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2556B" w:rsidRPr="00560EA6" w:rsidRDefault="0002556B" w:rsidP="0002556B">
      <w:pPr>
        <w:jc w:val="both"/>
        <w:rPr>
          <w:rFonts w:ascii="Bookman Old Style" w:hAnsi="Bookman Old Style" w:cs="Tahoma"/>
          <w:b/>
        </w:rPr>
      </w:pPr>
      <w:r w:rsidRPr="00560EA6">
        <w:rPr>
          <w:rFonts w:ascii="Bookman Old Style" w:hAnsi="Bookman Old Style" w:cs="Tahoma"/>
          <w:b/>
        </w:rPr>
        <w:t xml:space="preserve">Diagrams </w:t>
      </w:r>
    </w:p>
    <w:p w:rsidR="0002556B" w:rsidRPr="00560EA6" w:rsidRDefault="0002556B" w:rsidP="0002556B">
      <w:pPr>
        <w:jc w:val="both"/>
        <w:rPr>
          <w:rFonts w:ascii="Bookman Old Style" w:hAnsi="Bookman Old Style" w:cs="Tahoma"/>
          <w:b/>
        </w:rPr>
      </w:pPr>
      <w:r>
        <w:rPr>
          <w:rFonts w:ascii="Bookman Old Style" w:hAnsi="Bookman Old Style" w:cs="Tahoma"/>
          <w:b/>
          <w:noProof/>
        </w:rPr>
        <w:drawing>
          <wp:inline distT="0" distB="0" distL="0" distR="0">
            <wp:extent cx="6492240" cy="7040880"/>
            <wp:effectExtent l="19050" t="0" r="3810" b="0"/>
            <wp:docPr id="1" name="Picture 1" descr="adsa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dsasd"/>
                    <pic:cNvPicPr>
                      <a:picLocks noChangeAspect="1" noChangeArrowheads="1"/>
                    </pic:cNvPicPr>
                  </pic:nvPicPr>
                  <pic:blipFill>
                    <a:blip r:embed="rId5"/>
                    <a:srcRect/>
                    <a:stretch>
                      <a:fillRect/>
                    </a:stretch>
                  </pic:blipFill>
                  <pic:spPr bwMode="auto">
                    <a:xfrm>
                      <a:off x="0" y="0"/>
                      <a:ext cx="6492240" cy="7040880"/>
                    </a:xfrm>
                    <a:prstGeom prst="rect">
                      <a:avLst/>
                    </a:prstGeom>
                    <a:noFill/>
                    <a:ln w="9525">
                      <a:noFill/>
                      <a:miter lim="800000"/>
                      <a:headEnd/>
                      <a:tailEnd/>
                    </a:ln>
                  </pic:spPr>
                </pic:pic>
              </a:graphicData>
            </a:graphic>
          </wp:inline>
        </w:drawing>
      </w:r>
    </w:p>
    <w:p w:rsidR="0002556B" w:rsidRPr="00560EA6" w:rsidRDefault="0002556B" w:rsidP="0002556B">
      <w:pPr>
        <w:jc w:val="both"/>
        <w:rPr>
          <w:rFonts w:ascii="Bookman Old Style" w:hAnsi="Bookman Old Style" w:cs="Tahoma"/>
          <w:b/>
        </w:rPr>
      </w:pPr>
    </w:p>
    <w:p w:rsidR="0002556B" w:rsidRPr="00560EA6" w:rsidRDefault="0002556B" w:rsidP="0002556B">
      <w:pPr>
        <w:jc w:val="both"/>
        <w:rPr>
          <w:rFonts w:ascii="Bookman Old Style" w:hAnsi="Bookman Old Style" w:cs="Tahoma"/>
          <w:b/>
        </w:rPr>
      </w:pPr>
    </w:p>
    <w:p w:rsidR="0002556B" w:rsidRPr="00560EA6" w:rsidRDefault="0002556B" w:rsidP="0002556B">
      <w:pPr>
        <w:jc w:val="both"/>
        <w:rPr>
          <w:rFonts w:ascii="Bookman Old Style" w:hAnsi="Bookman Old Style" w:cs="Tahoma"/>
          <w:b/>
        </w:rPr>
      </w:pPr>
      <w:r w:rsidRPr="00560EA6">
        <w:rPr>
          <w:rFonts w:ascii="Bookman Old Style" w:hAnsi="Bookman Old Style" w:cs="Tahoma"/>
          <w:b/>
        </w:rPr>
        <w:lastRenderedPageBreak/>
        <w:t>UML DIAGRAMS</w:t>
      </w: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jc w:val="both"/>
        <w:rPr>
          <w:rFonts w:ascii="Bookman Old Style" w:eastAsia="Arial Unicode MS" w:hAnsi="Bookman Old Style"/>
          <w:b/>
        </w:rPr>
      </w:pPr>
      <w:r w:rsidRPr="00560EA6">
        <w:rPr>
          <w:rFonts w:ascii="Bookman Old Style" w:eastAsia="Arial Unicode MS" w:hAnsi="Bookman Old Style"/>
          <w:b/>
        </w:rPr>
        <w:t>UNIFIED MODELING LANGUAGE DIAGRAMS</w:t>
      </w:r>
    </w:p>
    <w:p w:rsidR="0002556B" w:rsidRPr="00560EA6" w:rsidRDefault="0002556B" w:rsidP="0002556B">
      <w:pPr>
        <w:jc w:val="both"/>
        <w:rPr>
          <w:rFonts w:ascii="Bookman Old Style" w:eastAsia="Arial Unicode MS" w:hAnsi="Bookman Old Style"/>
        </w:rPr>
      </w:pPr>
      <w:r w:rsidRPr="00560EA6">
        <w:rPr>
          <w:rFonts w:ascii="Bookman Old Style" w:eastAsia="Arial Unicode MS" w:hAnsi="Bookman Old Style"/>
        </w:rPr>
        <w:t>The unified modeling language allows the software engineer to express an analysis model using the modeling notation that is governed by a set of syntactic semantic and pragmatic rules.</w:t>
      </w:r>
    </w:p>
    <w:p w:rsidR="0002556B" w:rsidRPr="00560EA6" w:rsidRDefault="0002556B" w:rsidP="0002556B">
      <w:pPr>
        <w:pStyle w:val="Default"/>
        <w:spacing w:line="276" w:lineRule="auto"/>
        <w:jc w:val="both"/>
        <w:rPr>
          <w:rFonts w:ascii="Bookman Old Style" w:eastAsia="Arial Unicode MS" w:hAnsi="Bookman Old Style"/>
        </w:rPr>
      </w:pPr>
    </w:p>
    <w:p w:rsidR="0002556B" w:rsidRPr="00560EA6" w:rsidRDefault="0002556B" w:rsidP="0002556B">
      <w:pPr>
        <w:jc w:val="both"/>
        <w:rPr>
          <w:rFonts w:ascii="Bookman Old Style" w:eastAsia="Arial Unicode MS" w:hAnsi="Bookman Old Style"/>
        </w:rPr>
      </w:pPr>
      <w:r w:rsidRPr="00560EA6">
        <w:rPr>
          <w:rFonts w:ascii="Bookman Old Style" w:eastAsia="Arial Unicode MS" w:hAnsi="Bookman Old Style"/>
        </w:rPr>
        <w:t>A UML system is represented using five different views that describe the system from distinctly different perspective. Each view is defined by a set of diagram, which is as follows.</w:t>
      </w:r>
    </w:p>
    <w:p w:rsidR="0002556B" w:rsidRPr="00560EA6" w:rsidRDefault="0002556B" w:rsidP="0002556B">
      <w:pPr>
        <w:jc w:val="both"/>
        <w:rPr>
          <w:rFonts w:ascii="Bookman Old Style" w:eastAsia="Arial Unicode MS" w:hAnsi="Bookman Old Style"/>
          <w:b/>
        </w:rPr>
      </w:pPr>
    </w:p>
    <w:p w:rsidR="0002556B" w:rsidRPr="00560EA6" w:rsidRDefault="0002556B" w:rsidP="0002556B">
      <w:pPr>
        <w:jc w:val="both"/>
        <w:rPr>
          <w:rFonts w:ascii="Bookman Old Style" w:eastAsia="Arial Unicode MS" w:hAnsi="Bookman Old Style"/>
          <w:b/>
        </w:rPr>
      </w:pPr>
      <w:r w:rsidRPr="00560EA6">
        <w:rPr>
          <w:rFonts w:ascii="Bookman Old Style" w:eastAsia="Arial Unicode MS" w:hAnsi="Bookman Old Style"/>
          <w:b/>
        </w:rPr>
        <w:t>USER MODEL VIEW</w:t>
      </w:r>
    </w:p>
    <w:p w:rsidR="0002556B" w:rsidRPr="00560EA6" w:rsidRDefault="0002556B" w:rsidP="0002556B">
      <w:pPr>
        <w:jc w:val="both"/>
        <w:rPr>
          <w:rFonts w:ascii="Bookman Old Style" w:eastAsia="Arial Unicode MS" w:hAnsi="Bookman Old Style"/>
        </w:rPr>
      </w:pPr>
      <w:r w:rsidRPr="00560EA6">
        <w:rPr>
          <w:rFonts w:ascii="Bookman Old Style" w:eastAsia="Arial Unicode MS" w:hAnsi="Bookman Old Style"/>
        </w:rPr>
        <w:t xml:space="preserve">This view represents the system from the </w:t>
      </w:r>
      <w:proofErr w:type="gramStart"/>
      <w:r w:rsidRPr="00560EA6">
        <w:rPr>
          <w:rFonts w:ascii="Bookman Old Style" w:eastAsia="Arial Unicode MS" w:hAnsi="Bookman Old Style"/>
        </w:rPr>
        <w:t>users</w:t>
      </w:r>
      <w:proofErr w:type="gramEnd"/>
      <w:r w:rsidRPr="00560EA6">
        <w:rPr>
          <w:rFonts w:ascii="Bookman Old Style" w:eastAsia="Arial Unicode MS" w:hAnsi="Bookman Old Style"/>
        </w:rPr>
        <w:t xml:space="preserve"> perspective.</w:t>
      </w:r>
    </w:p>
    <w:p w:rsidR="0002556B" w:rsidRPr="00560EA6" w:rsidRDefault="0002556B" w:rsidP="0002556B">
      <w:pPr>
        <w:jc w:val="both"/>
        <w:rPr>
          <w:rFonts w:ascii="Bookman Old Style" w:eastAsia="Arial Unicode MS" w:hAnsi="Bookman Old Style"/>
        </w:rPr>
      </w:pPr>
      <w:r w:rsidRPr="00560EA6">
        <w:rPr>
          <w:rFonts w:ascii="Bookman Old Style" w:eastAsia="Arial Unicode MS" w:hAnsi="Bookman Old Style"/>
        </w:rPr>
        <w:t>The analysis representation describes a usage scenario from the end-users perspective.</w:t>
      </w:r>
    </w:p>
    <w:p w:rsidR="0002556B" w:rsidRPr="00560EA6" w:rsidRDefault="0002556B" w:rsidP="0002556B">
      <w:pPr>
        <w:pStyle w:val="Default"/>
        <w:spacing w:line="276" w:lineRule="auto"/>
        <w:jc w:val="both"/>
        <w:rPr>
          <w:rFonts w:ascii="Bookman Old Style" w:eastAsia="Arial Unicode MS" w:hAnsi="Bookman Old Style"/>
        </w:rPr>
      </w:pPr>
    </w:p>
    <w:p w:rsidR="0002556B" w:rsidRPr="00560EA6" w:rsidRDefault="0002556B" w:rsidP="0002556B">
      <w:pPr>
        <w:jc w:val="both"/>
        <w:rPr>
          <w:rFonts w:ascii="Bookman Old Style" w:eastAsia="Arial Unicode MS" w:hAnsi="Bookman Old Style"/>
          <w:b/>
        </w:rPr>
      </w:pPr>
      <w:r w:rsidRPr="00560EA6">
        <w:rPr>
          <w:rFonts w:ascii="Bookman Old Style" w:eastAsia="Arial Unicode MS" w:hAnsi="Bookman Old Style"/>
          <w:b/>
        </w:rPr>
        <w:t>STRUCTURAL MODEL VIEW</w:t>
      </w:r>
    </w:p>
    <w:p w:rsidR="0002556B" w:rsidRPr="00560EA6" w:rsidRDefault="0002556B" w:rsidP="0002556B">
      <w:pPr>
        <w:jc w:val="both"/>
        <w:rPr>
          <w:rFonts w:ascii="Bookman Old Style" w:eastAsia="Arial Unicode MS" w:hAnsi="Bookman Old Style"/>
        </w:rPr>
      </w:pPr>
      <w:r w:rsidRPr="00560EA6">
        <w:rPr>
          <w:rFonts w:ascii="Bookman Old Style" w:eastAsia="Arial Unicode MS" w:hAnsi="Bookman Old Style"/>
        </w:rPr>
        <w:t>In this model the data and functionality are arrived from inside the system.</w:t>
      </w:r>
    </w:p>
    <w:p w:rsidR="0002556B" w:rsidRPr="00560EA6" w:rsidRDefault="0002556B" w:rsidP="0002556B">
      <w:pPr>
        <w:jc w:val="both"/>
        <w:rPr>
          <w:rFonts w:ascii="Bookman Old Style" w:eastAsia="Arial Unicode MS" w:hAnsi="Bookman Old Style"/>
        </w:rPr>
      </w:pPr>
      <w:r w:rsidRPr="00560EA6">
        <w:rPr>
          <w:rFonts w:ascii="Bookman Old Style" w:eastAsia="Arial Unicode MS" w:hAnsi="Bookman Old Style"/>
        </w:rPr>
        <w:t>This model view models the static structures.</w:t>
      </w:r>
    </w:p>
    <w:p w:rsidR="0002556B" w:rsidRPr="00560EA6" w:rsidRDefault="0002556B" w:rsidP="0002556B">
      <w:pPr>
        <w:pStyle w:val="Default"/>
        <w:spacing w:line="276" w:lineRule="auto"/>
        <w:jc w:val="both"/>
        <w:rPr>
          <w:rFonts w:ascii="Bookman Old Style" w:eastAsia="Arial Unicode MS" w:hAnsi="Bookman Old Style"/>
        </w:rPr>
      </w:pPr>
    </w:p>
    <w:p w:rsidR="0002556B" w:rsidRPr="00560EA6" w:rsidRDefault="0002556B" w:rsidP="0002556B">
      <w:pPr>
        <w:jc w:val="both"/>
        <w:rPr>
          <w:rFonts w:ascii="Bookman Old Style" w:eastAsia="Arial Unicode MS" w:hAnsi="Bookman Old Style"/>
          <w:b/>
        </w:rPr>
      </w:pPr>
      <w:r w:rsidRPr="00560EA6">
        <w:rPr>
          <w:rFonts w:ascii="Bookman Old Style" w:eastAsia="Arial Unicode MS" w:hAnsi="Bookman Old Style"/>
          <w:b/>
        </w:rPr>
        <w:t>BEHAVIORAL MODEL VIEW</w:t>
      </w:r>
    </w:p>
    <w:p w:rsidR="0002556B" w:rsidRPr="00560EA6" w:rsidRDefault="0002556B" w:rsidP="0002556B">
      <w:pPr>
        <w:jc w:val="both"/>
        <w:rPr>
          <w:rFonts w:ascii="Bookman Old Style" w:eastAsia="Arial Unicode MS" w:hAnsi="Bookman Old Style"/>
        </w:rPr>
      </w:pPr>
      <w:r w:rsidRPr="00560EA6">
        <w:rPr>
          <w:rFonts w:ascii="Bookman Old Style" w:eastAsia="Arial Unicode MS" w:hAnsi="Bookman Old Style"/>
        </w:rPr>
        <w:t>It represents the dynamic of behavioral as parts of the system, depicting the interactions of collection between various structural elements described in the user model and structural model view.</w:t>
      </w:r>
    </w:p>
    <w:p w:rsidR="0002556B" w:rsidRPr="00560EA6" w:rsidRDefault="0002556B" w:rsidP="0002556B">
      <w:pPr>
        <w:pStyle w:val="Default"/>
        <w:spacing w:line="276" w:lineRule="auto"/>
        <w:jc w:val="both"/>
        <w:rPr>
          <w:rFonts w:ascii="Bookman Old Style" w:eastAsia="Arial Unicode MS" w:hAnsi="Bookman Old Style"/>
        </w:rPr>
      </w:pPr>
    </w:p>
    <w:p w:rsidR="0002556B" w:rsidRPr="00560EA6" w:rsidRDefault="0002556B" w:rsidP="0002556B">
      <w:pPr>
        <w:pStyle w:val="Default"/>
        <w:spacing w:line="276" w:lineRule="auto"/>
        <w:jc w:val="both"/>
        <w:rPr>
          <w:rFonts w:ascii="Bookman Old Style" w:eastAsia="Arial Unicode MS" w:hAnsi="Bookman Old Style"/>
        </w:rPr>
      </w:pPr>
    </w:p>
    <w:p w:rsidR="0002556B" w:rsidRPr="00560EA6" w:rsidRDefault="0002556B" w:rsidP="0002556B">
      <w:pPr>
        <w:jc w:val="both"/>
        <w:rPr>
          <w:rFonts w:ascii="Bookman Old Style" w:eastAsia="Arial Unicode MS" w:hAnsi="Bookman Old Style"/>
          <w:b/>
        </w:rPr>
      </w:pPr>
      <w:r w:rsidRPr="00560EA6">
        <w:rPr>
          <w:rFonts w:ascii="Bookman Old Style" w:eastAsia="Arial Unicode MS" w:hAnsi="Bookman Old Style"/>
          <w:b/>
        </w:rPr>
        <w:t>IMPLEMENTATION MODEL VIEW</w:t>
      </w:r>
    </w:p>
    <w:p w:rsidR="0002556B" w:rsidRPr="00560EA6" w:rsidRDefault="0002556B" w:rsidP="0002556B">
      <w:pPr>
        <w:jc w:val="both"/>
        <w:rPr>
          <w:rFonts w:ascii="Bookman Old Style" w:eastAsia="Arial Unicode MS" w:hAnsi="Bookman Old Style"/>
        </w:rPr>
      </w:pPr>
      <w:r w:rsidRPr="00560EA6">
        <w:rPr>
          <w:rFonts w:ascii="Bookman Old Style" w:eastAsia="Arial Unicode MS" w:hAnsi="Bookman Old Style"/>
        </w:rPr>
        <w:t>In this the structural and behavioral as parts of the system are represented as they are to be built.</w:t>
      </w:r>
    </w:p>
    <w:p w:rsidR="0002556B" w:rsidRPr="00560EA6" w:rsidRDefault="0002556B" w:rsidP="0002556B">
      <w:pPr>
        <w:jc w:val="both"/>
        <w:rPr>
          <w:rFonts w:ascii="Bookman Old Style" w:eastAsia="Arial Unicode MS" w:hAnsi="Bookman Old Style"/>
          <w:b/>
        </w:rPr>
      </w:pPr>
      <w:r w:rsidRPr="00560EA6">
        <w:rPr>
          <w:rFonts w:ascii="Bookman Old Style" w:eastAsia="Arial Unicode MS" w:hAnsi="Bookman Old Style"/>
          <w:b/>
        </w:rPr>
        <w:t>ENVIRONMENTAL MODEL VIEW</w:t>
      </w:r>
    </w:p>
    <w:p w:rsidR="0002556B" w:rsidRPr="00560EA6" w:rsidRDefault="0002556B" w:rsidP="0002556B">
      <w:pPr>
        <w:ind w:left="720" w:firstLine="450"/>
        <w:jc w:val="both"/>
        <w:rPr>
          <w:rFonts w:ascii="Bookman Old Style" w:eastAsia="Arial Unicode MS" w:hAnsi="Bookman Old Style"/>
        </w:rPr>
      </w:pPr>
      <w:r w:rsidRPr="00560EA6">
        <w:rPr>
          <w:rFonts w:ascii="Bookman Old Style" w:eastAsia="Arial Unicode MS" w:hAnsi="Bookman Old Style"/>
        </w:rPr>
        <w:t>In this the structural and behavioral aspects of the environment in which the system is to be implemented are represented.</w:t>
      </w:r>
    </w:p>
    <w:p w:rsidR="0002556B" w:rsidRPr="00560EA6" w:rsidRDefault="0002556B" w:rsidP="0002556B">
      <w:pPr>
        <w:pStyle w:val="Default"/>
        <w:spacing w:line="276" w:lineRule="auto"/>
        <w:jc w:val="both"/>
        <w:rPr>
          <w:rFonts w:ascii="Bookman Old Style" w:eastAsia="Arial Unicode MS" w:hAnsi="Bookman Old Style"/>
        </w:rPr>
      </w:pPr>
    </w:p>
    <w:p w:rsidR="0002556B" w:rsidRPr="00560EA6" w:rsidRDefault="0002556B" w:rsidP="0002556B">
      <w:pPr>
        <w:jc w:val="both"/>
        <w:rPr>
          <w:rFonts w:ascii="Bookman Old Style" w:eastAsia="Arial Unicode MS" w:hAnsi="Bookman Old Style"/>
        </w:rPr>
      </w:pPr>
      <w:r w:rsidRPr="00560EA6">
        <w:rPr>
          <w:rFonts w:ascii="Bookman Old Style" w:eastAsia="Arial Unicode MS" w:hAnsi="Bookman Old Style"/>
        </w:rPr>
        <w:t xml:space="preserve"> UML is specifically constructed through two different domains they        are:</w:t>
      </w:r>
    </w:p>
    <w:p w:rsidR="0002556B" w:rsidRPr="00560EA6" w:rsidRDefault="0002556B" w:rsidP="0002556B">
      <w:pPr>
        <w:ind w:left="720" w:firstLine="705"/>
        <w:jc w:val="both"/>
        <w:rPr>
          <w:rFonts w:ascii="Bookman Old Style" w:eastAsia="Arial Unicode MS" w:hAnsi="Bookman Old Style"/>
        </w:rPr>
      </w:pPr>
      <w:r w:rsidRPr="00560EA6">
        <w:rPr>
          <w:rFonts w:ascii="Bookman Old Style" w:eastAsia="Arial Unicode MS" w:hAnsi="Bookman Old Style"/>
        </w:rPr>
        <w:t xml:space="preserve">UML Analysis modeling, </w:t>
      </w:r>
      <w:proofErr w:type="gramStart"/>
      <w:r w:rsidRPr="00560EA6">
        <w:rPr>
          <w:rFonts w:ascii="Bookman Old Style" w:eastAsia="Arial Unicode MS" w:hAnsi="Bookman Old Style"/>
        </w:rPr>
        <w:t>which focuses on the user model and structural model views of the system.</w:t>
      </w:r>
      <w:proofErr w:type="gramEnd"/>
    </w:p>
    <w:p w:rsidR="0002556B" w:rsidRPr="00560EA6" w:rsidRDefault="0002556B" w:rsidP="0002556B">
      <w:pPr>
        <w:ind w:left="720"/>
        <w:jc w:val="both"/>
        <w:rPr>
          <w:rFonts w:ascii="Bookman Old Style" w:eastAsia="Arial Unicode MS" w:hAnsi="Bookman Old Style"/>
        </w:rPr>
      </w:pPr>
      <w:r w:rsidRPr="00560EA6">
        <w:rPr>
          <w:rFonts w:ascii="Bookman Old Style" w:eastAsia="Arial Unicode MS" w:hAnsi="Bookman Old Style"/>
        </w:rPr>
        <w:t>UML design modeling, which focuses on the behavioral modeling, implementation modeling and environmental model views.</w:t>
      </w:r>
    </w:p>
    <w:p w:rsidR="0002556B" w:rsidRPr="00560EA6" w:rsidRDefault="0002556B" w:rsidP="0002556B">
      <w:pPr>
        <w:jc w:val="both"/>
        <w:rPr>
          <w:rFonts w:ascii="Bookman Old Style" w:eastAsia="Arial Unicode MS" w:hAnsi="Bookman Old Style"/>
        </w:rPr>
      </w:pPr>
    </w:p>
    <w:p w:rsidR="0002556B" w:rsidRPr="00560EA6" w:rsidRDefault="0002556B" w:rsidP="0002556B">
      <w:pPr>
        <w:ind w:left="720"/>
        <w:jc w:val="both"/>
        <w:rPr>
          <w:rFonts w:ascii="Bookman Old Style" w:eastAsia="Arial Unicode MS" w:hAnsi="Bookman Old Style"/>
        </w:rPr>
      </w:pPr>
      <w:r w:rsidRPr="00560EA6">
        <w:rPr>
          <w:rFonts w:ascii="Bookman Old Style" w:eastAsia="Arial Unicode MS" w:hAnsi="Bookman Old Style"/>
        </w:rPr>
        <w:t xml:space="preserve">Use case Diagrams represent the functionality of the system from a user’s point of view. Use cases are used during requirements elicitation and analysis to represent the functionality of the system. Use cases focus on the behavior of the system from external point of view. </w:t>
      </w:r>
    </w:p>
    <w:p w:rsidR="0002556B" w:rsidRPr="00560EA6" w:rsidRDefault="0002556B" w:rsidP="0002556B">
      <w:pPr>
        <w:jc w:val="both"/>
        <w:rPr>
          <w:rFonts w:ascii="Bookman Old Style" w:eastAsia="Arial Unicode MS" w:hAnsi="Bookman Old Style"/>
        </w:rPr>
      </w:pPr>
    </w:p>
    <w:p w:rsidR="0002556B" w:rsidRPr="00560EA6" w:rsidRDefault="0002556B" w:rsidP="0002556B">
      <w:pPr>
        <w:ind w:left="720" w:firstLine="1200"/>
        <w:jc w:val="both"/>
        <w:rPr>
          <w:rFonts w:ascii="Bookman Old Style" w:eastAsia="Arial Unicode MS" w:hAnsi="Bookman Old Style"/>
        </w:rPr>
      </w:pPr>
      <w:r w:rsidRPr="00560EA6">
        <w:rPr>
          <w:rFonts w:ascii="Bookman Old Style" w:eastAsia="Arial Unicode MS" w:hAnsi="Bookman Old Style"/>
        </w:rPr>
        <w:t xml:space="preserve">Actors are external entities that interact with the system. Examples of actors include users like administrator, bank customer …etc., or another system like central database. </w:t>
      </w:r>
    </w:p>
    <w:p w:rsidR="0002556B" w:rsidRPr="00560EA6" w:rsidRDefault="0002556B" w:rsidP="0002556B">
      <w:pPr>
        <w:jc w:val="both"/>
        <w:rPr>
          <w:rFonts w:ascii="Bookman Old Style" w:eastAsia="Arial Unicode MS" w:hAnsi="Bookman Old Style"/>
        </w:rPr>
      </w:pPr>
    </w:p>
    <w:p w:rsidR="0002556B" w:rsidRPr="00560EA6" w:rsidRDefault="0002556B" w:rsidP="0002556B">
      <w:pPr>
        <w:jc w:val="both"/>
        <w:rPr>
          <w:rStyle w:val="SubtleReference"/>
          <w:rFonts w:ascii="Bookman Old Style" w:hAnsi="Bookman Old Style"/>
          <w:color w:val="000000"/>
        </w:rPr>
      </w:pPr>
    </w:p>
    <w:p w:rsidR="0002556B" w:rsidRPr="00EA4C0F" w:rsidRDefault="0002556B" w:rsidP="0002556B">
      <w:pPr>
        <w:jc w:val="both"/>
        <w:rPr>
          <w:rFonts w:ascii="Bookman Old Style" w:hAnsi="Bookman Old Style"/>
          <w:b/>
        </w:rPr>
      </w:pPr>
      <w:r w:rsidRPr="00EA4C0F">
        <w:rPr>
          <w:rFonts w:ascii="Bookman Old Style" w:hAnsi="Bookman Old Style"/>
          <w:b/>
        </w:rPr>
        <w:t>UML Diagrams in Visual Case:</w:t>
      </w:r>
    </w:p>
    <w:p w:rsidR="0002556B" w:rsidRPr="00EA4C0F" w:rsidRDefault="0002556B" w:rsidP="0002556B">
      <w:pPr>
        <w:jc w:val="both"/>
        <w:rPr>
          <w:rFonts w:ascii="Bookman Old Style" w:hAnsi="Bookman Old Style"/>
          <w:b/>
        </w:rPr>
      </w:pPr>
      <w:r w:rsidRPr="00EA4C0F">
        <w:rPr>
          <w:rFonts w:ascii="Bookman Old Style" w:hAnsi="Bookman Old Style"/>
          <w:b/>
        </w:rPr>
        <w:t>Use Case Diagram</w:t>
      </w:r>
      <w:r>
        <w:rPr>
          <w:rFonts w:ascii="Bookman Old Style" w:hAnsi="Bookman Old Style"/>
          <w:b/>
        </w:rPr>
        <w:t>:</w:t>
      </w:r>
    </w:p>
    <w:p w:rsidR="0002556B" w:rsidRPr="00560EA6" w:rsidRDefault="0002556B" w:rsidP="0002556B">
      <w:pPr>
        <w:jc w:val="both"/>
        <w:rPr>
          <w:rFonts w:ascii="Bookman Old Style" w:hAnsi="Bookman Old Style"/>
        </w:rPr>
      </w:pPr>
      <w:r w:rsidRPr="00560EA6">
        <w:rPr>
          <w:rFonts w:ascii="Bookman Old Style" w:hAnsi="Bookman Old Style"/>
        </w:rPr>
        <w:tab/>
      </w:r>
    </w:p>
    <w:p w:rsidR="0002556B" w:rsidRPr="00560EA6" w:rsidRDefault="0002556B" w:rsidP="0002556B">
      <w:pPr>
        <w:jc w:val="both"/>
        <w:rPr>
          <w:rFonts w:ascii="Bookman Old Style" w:hAnsi="Bookman Old Style"/>
        </w:rPr>
      </w:pPr>
      <w:r w:rsidRPr="00560EA6">
        <w:rPr>
          <w:rFonts w:ascii="Bookman Old Style" w:hAnsi="Bookman Old Style"/>
        </w:rPr>
        <w:t>The Use Case Diagram describes the system functionality</w:t>
      </w:r>
    </w:p>
    <w:p w:rsidR="0002556B" w:rsidRPr="00560EA6" w:rsidRDefault="0002556B" w:rsidP="0002556B">
      <w:pPr>
        <w:jc w:val="both"/>
        <w:rPr>
          <w:rFonts w:ascii="Bookman Old Style" w:hAnsi="Bookman Old Style"/>
        </w:rPr>
      </w:pPr>
      <w:proofErr w:type="gramStart"/>
      <w:r w:rsidRPr="00560EA6">
        <w:rPr>
          <w:rFonts w:ascii="Bookman Old Style" w:hAnsi="Bookman Old Style"/>
        </w:rPr>
        <w:t>as</w:t>
      </w:r>
      <w:proofErr w:type="gramEnd"/>
      <w:r w:rsidRPr="00560EA6">
        <w:rPr>
          <w:rFonts w:ascii="Bookman Old Style" w:hAnsi="Bookman Old Style"/>
        </w:rPr>
        <w:t xml:space="preserve"> a set of Use Cases which represent discrete tasks.</w:t>
      </w:r>
    </w:p>
    <w:p w:rsidR="0002556B" w:rsidRPr="00560EA6" w:rsidRDefault="0002556B" w:rsidP="0002556B">
      <w:pPr>
        <w:jc w:val="both"/>
        <w:rPr>
          <w:rFonts w:ascii="Bookman Old Style" w:hAnsi="Bookman Old Style"/>
        </w:rPr>
      </w:pPr>
      <w:r w:rsidRPr="00560EA6">
        <w:rPr>
          <w:rFonts w:ascii="Bookman Old Style" w:hAnsi="Bookman Old Style"/>
        </w:rPr>
        <w:t>Actors interact with the system to complete the tasks.</w:t>
      </w:r>
    </w:p>
    <w:p w:rsidR="0002556B" w:rsidRPr="00560EA6" w:rsidRDefault="0002556B" w:rsidP="0002556B">
      <w:pPr>
        <w:jc w:val="both"/>
        <w:rPr>
          <w:rFonts w:ascii="Bookman Old Style" w:hAnsi="Bookman Old Style"/>
        </w:rPr>
      </w:pPr>
      <w:r w:rsidRPr="00560EA6">
        <w:rPr>
          <w:rFonts w:ascii="Bookman Old Style" w:hAnsi="Bookman Old Style"/>
        </w:rPr>
        <w:t xml:space="preserve"> </w:t>
      </w:r>
    </w:p>
    <w:p w:rsidR="0002556B" w:rsidRPr="00EA4C0F" w:rsidRDefault="0002556B" w:rsidP="0002556B">
      <w:pPr>
        <w:jc w:val="both"/>
        <w:rPr>
          <w:rFonts w:ascii="Bookman Old Style" w:hAnsi="Bookman Old Style"/>
          <w:b/>
        </w:rPr>
      </w:pPr>
      <w:r w:rsidRPr="00EA4C0F">
        <w:rPr>
          <w:rFonts w:ascii="Bookman Old Style" w:hAnsi="Bookman Old Style"/>
          <w:b/>
        </w:rPr>
        <w:t>Class Diagram</w:t>
      </w:r>
      <w:r>
        <w:rPr>
          <w:rFonts w:ascii="Bookman Old Style" w:hAnsi="Bookman Old Style"/>
          <w:b/>
        </w:rPr>
        <w:t>:</w:t>
      </w:r>
    </w:p>
    <w:p w:rsidR="0002556B" w:rsidRPr="00560EA6" w:rsidRDefault="0002556B" w:rsidP="0002556B">
      <w:pPr>
        <w:jc w:val="both"/>
        <w:rPr>
          <w:rFonts w:ascii="Bookman Old Style" w:hAnsi="Bookman Old Style"/>
        </w:rPr>
      </w:pPr>
      <w:r w:rsidRPr="00560EA6">
        <w:rPr>
          <w:rFonts w:ascii="Bookman Old Style" w:hAnsi="Bookman Old Style"/>
        </w:rPr>
        <w:tab/>
      </w:r>
    </w:p>
    <w:p w:rsidR="0002556B" w:rsidRPr="00560EA6" w:rsidRDefault="0002556B" w:rsidP="0002556B">
      <w:pPr>
        <w:jc w:val="both"/>
        <w:rPr>
          <w:rFonts w:ascii="Bookman Old Style" w:hAnsi="Bookman Old Style"/>
        </w:rPr>
      </w:pPr>
      <w:r w:rsidRPr="00560EA6">
        <w:rPr>
          <w:rFonts w:ascii="Bookman Old Style" w:hAnsi="Bookman Old Style"/>
        </w:rPr>
        <w:t xml:space="preserve">The Class Diagram describes the structure of the software system.  </w:t>
      </w:r>
    </w:p>
    <w:p w:rsidR="0002556B" w:rsidRPr="00560EA6" w:rsidRDefault="0002556B" w:rsidP="0002556B">
      <w:pPr>
        <w:jc w:val="both"/>
        <w:rPr>
          <w:rFonts w:ascii="Bookman Old Style" w:hAnsi="Bookman Old Style"/>
        </w:rPr>
      </w:pPr>
      <w:r w:rsidRPr="00560EA6">
        <w:rPr>
          <w:rFonts w:ascii="Bookman Old Style" w:hAnsi="Bookman Old Style"/>
        </w:rPr>
        <w:t xml:space="preserve">This is the core diagram for object-oriented design. </w:t>
      </w:r>
    </w:p>
    <w:p w:rsidR="0002556B" w:rsidRPr="00560EA6" w:rsidRDefault="0002556B" w:rsidP="0002556B">
      <w:pPr>
        <w:jc w:val="both"/>
        <w:rPr>
          <w:rFonts w:ascii="Bookman Old Style" w:hAnsi="Bookman Old Style"/>
        </w:rPr>
      </w:pPr>
      <w:r w:rsidRPr="00560EA6">
        <w:rPr>
          <w:rFonts w:ascii="Bookman Old Style" w:hAnsi="Bookman Old Style"/>
        </w:rPr>
        <w:t xml:space="preserve"> </w:t>
      </w:r>
    </w:p>
    <w:p w:rsidR="0002556B" w:rsidRPr="00420CC2" w:rsidRDefault="0002556B" w:rsidP="0002556B">
      <w:pPr>
        <w:jc w:val="both"/>
        <w:rPr>
          <w:rFonts w:ascii="Bookman Old Style" w:hAnsi="Bookman Old Style"/>
          <w:b/>
        </w:rPr>
      </w:pPr>
      <w:r w:rsidRPr="00420CC2">
        <w:rPr>
          <w:rFonts w:ascii="Bookman Old Style" w:hAnsi="Bookman Old Style"/>
          <w:b/>
        </w:rPr>
        <w:lastRenderedPageBreak/>
        <w:t>Sequence Diagram:</w:t>
      </w:r>
    </w:p>
    <w:p w:rsidR="0002556B" w:rsidRPr="00560EA6" w:rsidRDefault="0002556B" w:rsidP="0002556B">
      <w:pPr>
        <w:jc w:val="both"/>
        <w:rPr>
          <w:rFonts w:ascii="Bookman Old Style" w:hAnsi="Bookman Old Style"/>
        </w:rPr>
      </w:pPr>
      <w:r w:rsidRPr="00560EA6">
        <w:rPr>
          <w:rFonts w:ascii="Bookman Old Style" w:hAnsi="Bookman Old Style"/>
        </w:rPr>
        <w:t xml:space="preserve">The Sequence Diagram describes messages exchanged between </w:t>
      </w:r>
    </w:p>
    <w:p w:rsidR="0002556B" w:rsidRPr="00560EA6" w:rsidRDefault="0002556B" w:rsidP="0002556B">
      <w:pPr>
        <w:jc w:val="both"/>
        <w:rPr>
          <w:rFonts w:ascii="Bookman Old Style" w:hAnsi="Bookman Old Style"/>
        </w:rPr>
      </w:pPr>
      <w:proofErr w:type="gramStart"/>
      <w:r w:rsidRPr="00560EA6">
        <w:rPr>
          <w:rFonts w:ascii="Bookman Old Style" w:hAnsi="Bookman Old Style"/>
        </w:rPr>
        <w:t>Classes to accomplish tasks.</w:t>
      </w:r>
      <w:proofErr w:type="gramEnd"/>
    </w:p>
    <w:p w:rsidR="0002556B" w:rsidRPr="00560EA6" w:rsidRDefault="0002556B" w:rsidP="0002556B">
      <w:pPr>
        <w:jc w:val="both"/>
        <w:rPr>
          <w:rFonts w:ascii="Bookman Old Style" w:hAnsi="Bookman Old Style"/>
        </w:rPr>
      </w:pPr>
      <w:r w:rsidRPr="00560EA6">
        <w:rPr>
          <w:rFonts w:ascii="Bookman Old Style" w:hAnsi="Bookman Old Style"/>
        </w:rPr>
        <w:t xml:space="preserve"> </w:t>
      </w:r>
    </w:p>
    <w:p w:rsidR="0002556B" w:rsidRPr="00420CC2" w:rsidRDefault="0002556B" w:rsidP="0002556B">
      <w:pPr>
        <w:jc w:val="both"/>
        <w:rPr>
          <w:rFonts w:ascii="Bookman Old Style" w:hAnsi="Bookman Old Style"/>
          <w:b/>
        </w:rPr>
      </w:pPr>
      <w:r w:rsidRPr="00420CC2">
        <w:rPr>
          <w:rFonts w:ascii="Bookman Old Style" w:hAnsi="Bookman Old Style"/>
          <w:b/>
        </w:rPr>
        <w:t>Collaboration Diagram</w:t>
      </w:r>
    </w:p>
    <w:p w:rsidR="0002556B" w:rsidRPr="00560EA6" w:rsidRDefault="0002556B" w:rsidP="0002556B">
      <w:pPr>
        <w:jc w:val="both"/>
        <w:rPr>
          <w:rFonts w:ascii="Bookman Old Style" w:hAnsi="Bookman Old Style"/>
        </w:rPr>
      </w:pPr>
      <w:r w:rsidRPr="00560EA6">
        <w:rPr>
          <w:rFonts w:ascii="Bookman Old Style" w:hAnsi="Bookman Old Style"/>
        </w:rPr>
        <w:tab/>
      </w:r>
    </w:p>
    <w:p w:rsidR="0002556B" w:rsidRPr="00560EA6" w:rsidRDefault="0002556B" w:rsidP="0002556B">
      <w:pPr>
        <w:jc w:val="both"/>
        <w:rPr>
          <w:rFonts w:ascii="Bookman Old Style" w:hAnsi="Bookman Old Style"/>
        </w:rPr>
      </w:pPr>
      <w:r w:rsidRPr="00560EA6">
        <w:rPr>
          <w:rFonts w:ascii="Bookman Old Style" w:hAnsi="Bookman Old Style"/>
        </w:rPr>
        <w:t>The Collaboration Diagram describes interactions between classes and associations.</w:t>
      </w:r>
    </w:p>
    <w:p w:rsidR="0002556B" w:rsidRPr="00560EA6" w:rsidRDefault="0002556B" w:rsidP="0002556B">
      <w:pPr>
        <w:jc w:val="both"/>
        <w:rPr>
          <w:rFonts w:ascii="Bookman Old Style" w:hAnsi="Bookman Old Style"/>
        </w:rPr>
      </w:pPr>
      <w:r w:rsidRPr="00560EA6">
        <w:rPr>
          <w:rFonts w:ascii="Bookman Old Style" w:hAnsi="Bookman Old Style"/>
        </w:rPr>
        <w:t xml:space="preserve"> </w:t>
      </w:r>
    </w:p>
    <w:p w:rsidR="0002556B" w:rsidRPr="00560EA6" w:rsidRDefault="0002556B" w:rsidP="0002556B">
      <w:pPr>
        <w:jc w:val="both"/>
        <w:rPr>
          <w:rFonts w:ascii="Bookman Old Style" w:hAnsi="Bookman Old Style"/>
        </w:rPr>
      </w:pPr>
    </w:p>
    <w:p w:rsidR="0002556B" w:rsidRPr="00420CC2" w:rsidRDefault="0002556B" w:rsidP="0002556B">
      <w:pPr>
        <w:jc w:val="both"/>
        <w:rPr>
          <w:rFonts w:ascii="Bookman Old Style" w:hAnsi="Bookman Old Style"/>
          <w:b/>
        </w:rPr>
      </w:pPr>
      <w:r w:rsidRPr="00420CC2">
        <w:rPr>
          <w:rFonts w:ascii="Bookman Old Style" w:hAnsi="Bookman Old Style"/>
          <w:b/>
        </w:rPr>
        <w:t>State Diagram</w:t>
      </w:r>
    </w:p>
    <w:p w:rsidR="0002556B" w:rsidRPr="00560EA6" w:rsidRDefault="0002556B" w:rsidP="0002556B">
      <w:pPr>
        <w:jc w:val="both"/>
        <w:rPr>
          <w:rFonts w:ascii="Bookman Old Style" w:hAnsi="Bookman Old Style"/>
        </w:rPr>
      </w:pPr>
      <w:r w:rsidRPr="00560EA6">
        <w:rPr>
          <w:rFonts w:ascii="Bookman Old Style" w:hAnsi="Bookman Old Style"/>
        </w:rPr>
        <w:tab/>
      </w:r>
    </w:p>
    <w:p w:rsidR="0002556B" w:rsidRPr="00560EA6" w:rsidRDefault="0002556B" w:rsidP="0002556B">
      <w:pPr>
        <w:jc w:val="both"/>
        <w:rPr>
          <w:rFonts w:ascii="Bookman Old Style" w:hAnsi="Bookman Old Style"/>
        </w:rPr>
      </w:pPr>
      <w:r w:rsidRPr="00560EA6">
        <w:rPr>
          <w:rFonts w:ascii="Bookman Old Style" w:hAnsi="Bookman Old Style"/>
        </w:rPr>
        <w:t xml:space="preserve">State Diagrams model the dynamic </w:t>
      </w:r>
      <w:proofErr w:type="spellStart"/>
      <w:r w:rsidRPr="00560EA6">
        <w:rPr>
          <w:rFonts w:ascii="Bookman Old Style" w:hAnsi="Bookman Old Style"/>
        </w:rPr>
        <w:t>behaviour</w:t>
      </w:r>
      <w:proofErr w:type="spellEnd"/>
      <w:r w:rsidRPr="00560EA6">
        <w:rPr>
          <w:rFonts w:ascii="Bookman Old Style" w:hAnsi="Bookman Old Style"/>
        </w:rPr>
        <w:t xml:space="preserve"> of a system by showing the various states that an object can get into and the transitions that occur between the states.</w:t>
      </w:r>
    </w:p>
    <w:p w:rsidR="0002556B" w:rsidRPr="00420CC2" w:rsidRDefault="0002556B" w:rsidP="0002556B">
      <w:pPr>
        <w:jc w:val="both"/>
        <w:rPr>
          <w:rFonts w:ascii="Bookman Old Style" w:hAnsi="Bookman Old Style"/>
          <w:b/>
        </w:rPr>
      </w:pPr>
      <w:r w:rsidRPr="00560EA6">
        <w:rPr>
          <w:rFonts w:ascii="Bookman Old Style" w:hAnsi="Bookman Old Style"/>
        </w:rPr>
        <w:t xml:space="preserve"> </w:t>
      </w:r>
      <w:r w:rsidRPr="00420CC2">
        <w:rPr>
          <w:rFonts w:ascii="Bookman Old Style" w:hAnsi="Bookman Old Style"/>
          <w:b/>
        </w:rPr>
        <w:t>Activity Diagram</w:t>
      </w:r>
    </w:p>
    <w:p w:rsidR="0002556B" w:rsidRPr="00560EA6" w:rsidRDefault="0002556B" w:rsidP="0002556B">
      <w:pPr>
        <w:jc w:val="both"/>
        <w:rPr>
          <w:rFonts w:ascii="Bookman Old Style" w:hAnsi="Bookman Old Style"/>
        </w:rPr>
      </w:pPr>
      <w:r w:rsidRPr="00560EA6">
        <w:rPr>
          <w:rFonts w:ascii="Bookman Old Style" w:hAnsi="Bookman Old Style"/>
        </w:rPr>
        <w:tab/>
      </w:r>
    </w:p>
    <w:p w:rsidR="0002556B" w:rsidRPr="00560EA6" w:rsidRDefault="0002556B" w:rsidP="0002556B">
      <w:pPr>
        <w:jc w:val="both"/>
        <w:rPr>
          <w:rFonts w:ascii="Bookman Old Style" w:hAnsi="Bookman Old Style"/>
        </w:rPr>
      </w:pPr>
      <w:r w:rsidRPr="00560EA6">
        <w:rPr>
          <w:rFonts w:ascii="Bookman Old Style" w:hAnsi="Bookman Old Style"/>
        </w:rPr>
        <w:t>The Activity Diagram describes the activities of a class in response to internal events.</w:t>
      </w:r>
    </w:p>
    <w:p w:rsidR="0002556B" w:rsidRPr="00560EA6" w:rsidRDefault="0002556B" w:rsidP="0002556B">
      <w:pPr>
        <w:jc w:val="both"/>
        <w:rPr>
          <w:rFonts w:ascii="Bookman Old Style" w:hAnsi="Bookman Old Style"/>
        </w:rPr>
      </w:pPr>
      <w:r w:rsidRPr="00560EA6">
        <w:rPr>
          <w:rFonts w:ascii="Bookman Old Style" w:hAnsi="Bookman Old Style"/>
        </w:rPr>
        <w:t xml:space="preserve"> </w:t>
      </w:r>
    </w:p>
    <w:p w:rsidR="0002556B" w:rsidRPr="00420CC2" w:rsidRDefault="0002556B" w:rsidP="0002556B">
      <w:pPr>
        <w:jc w:val="both"/>
        <w:rPr>
          <w:rFonts w:ascii="Bookman Old Style" w:hAnsi="Bookman Old Style"/>
          <w:b/>
        </w:rPr>
      </w:pPr>
      <w:r w:rsidRPr="00420CC2">
        <w:rPr>
          <w:rFonts w:ascii="Bookman Old Style" w:hAnsi="Bookman Old Style"/>
          <w:b/>
        </w:rPr>
        <w:t>Component Diagram</w:t>
      </w:r>
    </w:p>
    <w:p w:rsidR="0002556B" w:rsidRPr="00560EA6" w:rsidRDefault="0002556B" w:rsidP="0002556B">
      <w:pPr>
        <w:jc w:val="both"/>
        <w:rPr>
          <w:rFonts w:ascii="Bookman Old Style" w:hAnsi="Bookman Old Style"/>
        </w:rPr>
      </w:pPr>
      <w:r w:rsidRPr="00560EA6">
        <w:rPr>
          <w:rFonts w:ascii="Bookman Old Style" w:hAnsi="Bookman Old Style"/>
        </w:rPr>
        <w:tab/>
      </w:r>
    </w:p>
    <w:p w:rsidR="0002556B" w:rsidRPr="00560EA6" w:rsidRDefault="0002556B" w:rsidP="0002556B">
      <w:pPr>
        <w:jc w:val="both"/>
        <w:rPr>
          <w:rFonts w:ascii="Bookman Old Style" w:hAnsi="Bookman Old Style"/>
        </w:rPr>
      </w:pPr>
      <w:r w:rsidRPr="00560EA6">
        <w:rPr>
          <w:rFonts w:ascii="Bookman Old Style" w:hAnsi="Bookman Old Style"/>
        </w:rPr>
        <w:t>The Component Diagram describes the structure and dependencies among software components.</w:t>
      </w:r>
    </w:p>
    <w:p w:rsidR="0002556B" w:rsidRPr="00560EA6" w:rsidRDefault="0002556B" w:rsidP="0002556B">
      <w:pPr>
        <w:jc w:val="both"/>
        <w:rPr>
          <w:rFonts w:ascii="Bookman Old Style" w:hAnsi="Bookman Old Style"/>
        </w:rPr>
      </w:pPr>
      <w:r w:rsidRPr="00560EA6">
        <w:rPr>
          <w:rFonts w:ascii="Bookman Old Style" w:hAnsi="Bookman Old Style"/>
        </w:rPr>
        <w:t xml:space="preserve"> </w:t>
      </w:r>
    </w:p>
    <w:p w:rsidR="0002556B" w:rsidRPr="00420CC2" w:rsidRDefault="0002556B" w:rsidP="0002556B">
      <w:pPr>
        <w:jc w:val="both"/>
        <w:rPr>
          <w:rFonts w:ascii="Bookman Old Style" w:hAnsi="Bookman Old Style"/>
          <w:b/>
        </w:rPr>
      </w:pPr>
      <w:r w:rsidRPr="00420CC2">
        <w:rPr>
          <w:rFonts w:ascii="Bookman Old Style" w:hAnsi="Bookman Old Style"/>
          <w:b/>
        </w:rPr>
        <w:t>Deployment Diagram</w:t>
      </w:r>
    </w:p>
    <w:p w:rsidR="0002556B" w:rsidRPr="00560EA6" w:rsidRDefault="0002556B" w:rsidP="0002556B">
      <w:pPr>
        <w:jc w:val="both"/>
        <w:rPr>
          <w:rFonts w:ascii="Bookman Old Style" w:hAnsi="Bookman Old Style"/>
        </w:rPr>
      </w:pPr>
      <w:r w:rsidRPr="00560EA6">
        <w:rPr>
          <w:rFonts w:ascii="Bookman Old Style" w:hAnsi="Bookman Old Style"/>
        </w:rPr>
        <w:tab/>
      </w:r>
    </w:p>
    <w:p w:rsidR="0002556B" w:rsidRPr="00560EA6" w:rsidRDefault="0002556B" w:rsidP="0002556B">
      <w:pPr>
        <w:jc w:val="both"/>
        <w:rPr>
          <w:rFonts w:ascii="Bookman Old Style" w:hAnsi="Bookman Old Style"/>
        </w:rPr>
      </w:pPr>
      <w:r w:rsidRPr="00560EA6">
        <w:rPr>
          <w:rFonts w:ascii="Bookman Old Style" w:hAnsi="Bookman Old Style"/>
        </w:rPr>
        <w:t>The Deployment Diagram describes the physical layout of software components.</w:t>
      </w:r>
    </w:p>
    <w:p w:rsidR="0002556B" w:rsidRPr="00560EA6" w:rsidRDefault="0002556B" w:rsidP="0002556B">
      <w:pPr>
        <w:jc w:val="both"/>
        <w:rPr>
          <w:rFonts w:ascii="Bookman Old Style" w:hAnsi="Bookman Old Style"/>
        </w:rPr>
      </w:pPr>
      <w:r w:rsidRPr="00560EA6">
        <w:rPr>
          <w:rFonts w:ascii="Bookman Old Style" w:hAnsi="Bookman Old Style"/>
        </w:rPr>
        <w:t xml:space="preserve"> </w:t>
      </w:r>
    </w:p>
    <w:p w:rsidR="0002556B" w:rsidRPr="00560EA6" w:rsidRDefault="0002556B" w:rsidP="0002556B">
      <w:pPr>
        <w:jc w:val="both"/>
        <w:rPr>
          <w:rFonts w:ascii="Bookman Old Style" w:hAnsi="Bookman Old Style"/>
        </w:rPr>
      </w:pPr>
    </w:p>
    <w:p w:rsidR="0002556B" w:rsidRPr="00560EA6" w:rsidRDefault="0002556B" w:rsidP="0002556B">
      <w:pPr>
        <w:jc w:val="both"/>
        <w:rPr>
          <w:rFonts w:ascii="Bookman Old Style" w:hAnsi="Bookman Old Style"/>
        </w:rPr>
      </w:pPr>
    </w:p>
    <w:p w:rsidR="0002556B" w:rsidRPr="00560EA6" w:rsidRDefault="0002556B" w:rsidP="0002556B">
      <w:pPr>
        <w:jc w:val="both"/>
        <w:rPr>
          <w:rFonts w:ascii="Bookman Old Style" w:hAnsi="Bookman Old Style" w:cs="Tahoma"/>
          <w:b/>
        </w:rPr>
      </w:pPr>
    </w:p>
    <w:p w:rsidR="0002556B" w:rsidRPr="00560EA6" w:rsidRDefault="0002556B" w:rsidP="0002556B">
      <w:pPr>
        <w:jc w:val="both"/>
        <w:rPr>
          <w:rFonts w:ascii="Bookman Old Style" w:hAnsi="Bookman Old Style" w:cs="Tahoma"/>
          <w:b/>
        </w:rPr>
      </w:pPr>
    </w:p>
    <w:p w:rsidR="0002556B" w:rsidRPr="00560EA6" w:rsidRDefault="0002556B" w:rsidP="0002556B">
      <w:pPr>
        <w:jc w:val="both"/>
        <w:rPr>
          <w:rFonts w:ascii="Bookman Old Style" w:hAnsi="Bookman Old Style" w:cs="Tahoma"/>
          <w:b/>
        </w:rPr>
      </w:pPr>
      <w:r>
        <w:rPr>
          <w:rFonts w:ascii="Bookman Old Style" w:hAnsi="Bookman Old Style" w:cs="Tahoma"/>
          <w:b/>
        </w:rPr>
        <w:t xml:space="preserve">CLASS </w:t>
      </w:r>
      <w:r w:rsidRPr="00560EA6">
        <w:rPr>
          <w:rFonts w:ascii="Bookman Old Style" w:hAnsi="Bookman Old Style" w:cs="Tahoma"/>
          <w:b/>
        </w:rPr>
        <w:t>DIAGRAM:</w:t>
      </w:r>
    </w:p>
    <w:p w:rsidR="0002556B" w:rsidRPr="00560EA6" w:rsidRDefault="0002556B" w:rsidP="0002556B">
      <w:pPr>
        <w:jc w:val="both"/>
        <w:rPr>
          <w:rFonts w:ascii="Bookman Old Style" w:hAnsi="Bookman Old Style" w:cs="Tahoma"/>
          <w:b/>
        </w:rPr>
      </w:pPr>
    </w:p>
    <w:p w:rsidR="0002556B" w:rsidRPr="00560EA6" w:rsidRDefault="0002556B" w:rsidP="0002556B">
      <w:pPr>
        <w:pStyle w:val="Default"/>
        <w:spacing w:line="276" w:lineRule="auto"/>
        <w:jc w:val="both"/>
        <w:rPr>
          <w:rFonts w:ascii="Bookman Old Style" w:hAnsi="Bookman Old Style"/>
        </w:rPr>
      </w:pPr>
      <w:r>
        <w:rPr>
          <w:rFonts w:ascii="Bookman Old Style" w:hAnsi="Bookman Old Style" w:cs="Tahoma"/>
          <w:b/>
          <w:noProof/>
        </w:rPr>
        <w:drawing>
          <wp:inline distT="0" distB="0" distL="0" distR="0">
            <wp:extent cx="7680960" cy="5943600"/>
            <wp:effectExtent l="19050" t="0" r="0" b="0"/>
            <wp:docPr id="2" name="Picture 2" descr="cccccccccc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ccccccccccc"/>
                    <pic:cNvPicPr>
                      <a:picLocks noChangeAspect="1" noChangeArrowheads="1"/>
                    </pic:cNvPicPr>
                  </pic:nvPicPr>
                  <pic:blipFill>
                    <a:blip r:embed="rId6"/>
                    <a:srcRect/>
                    <a:stretch>
                      <a:fillRect/>
                    </a:stretch>
                  </pic:blipFill>
                  <pic:spPr bwMode="auto">
                    <a:xfrm>
                      <a:off x="0" y="0"/>
                      <a:ext cx="7680960" cy="5943600"/>
                    </a:xfrm>
                    <a:prstGeom prst="rect">
                      <a:avLst/>
                    </a:prstGeom>
                    <a:noFill/>
                    <a:ln w="9525">
                      <a:noFill/>
                      <a:miter lim="800000"/>
                      <a:headEnd/>
                      <a:tailEnd/>
                    </a:ln>
                  </pic:spPr>
                </pic:pic>
              </a:graphicData>
            </a:graphic>
          </wp:inline>
        </w:drawing>
      </w: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jc w:val="both"/>
        <w:rPr>
          <w:rFonts w:ascii="Bookman Old Style" w:hAnsi="Bookman Old Style" w:cs="Tahoma"/>
          <w:b/>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jc w:val="both"/>
        <w:rPr>
          <w:rFonts w:ascii="Bookman Old Style" w:hAnsi="Bookman Old Style"/>
          <w:b/>
        </w:rPr>
      </w:pPr>
      <w:r w:rsidRPr="00560EA6">
        <w:rPr>
          <w:rFonts w:ascii="Bookman Old Style" w:hAnsi="Bookman Old Style"/>
          <w:b/>
        </w:rPr>
        <w:t>Use Case Diagrams</w:t>
      </w: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cs="Tahoma"/>
        </w:rPr>
      </w:pPr>
      <w:r w:rsidRPr="00560EA6">
        <w:rPr>
          <w:rFonts w:ascii="Bookman Old Style" w:hAnsi="Bookman Old Style" w:cs="Tahoma"/>
          <w:b/>
        </w:rPr>
        <w:t>UML Diagrams</w:t>
      </w:r>
      <w:r w:rsidRPr="00560EA6">
        <w:rPr>
          <w:rFonts w:ascii="Bookman Old Style" w:hAnsi="Bookman Old Style" w:cs="Tahoma"/>
        </w:rPr>
        <w:t xml:space="preserve"> </w:t>
      </w:r>
    </w:p>
    <w:p w:rsidR="0002556B" w:rsidRPr="00560EA6" w:rsidRDefault="0002556B" w:rsidP="0002556B">
      <w:pPr>
        <w:pStyle w:val="HTMLPreformatted"/>
        <w:spacing w:line="276" w:lineRule="auto"/>
        <w:jc w:val="both"/>
        <w:rPr>
          <w:rStyle w:val="HTMLTypewriter2"/>
          <w:rFonts w:ascii="Bookman Old Style" w:hAnsi="Bookman Old Style"/>
        </w:rPr>
      </w:pPr>
      <w:r w:rsidRPr="00560EA6">
        <w:rPr>
          <w:rStyle w:val="HTMLTypewriter2"/>
          <w:rFonts w:ascii="Bookman Old Style" w:hAnsi="Bookman Old Style"/>
          <w:b/>
        </w:rPr>
        <w:t>Unified Modeling Language</w:t>
      </w:r>
      <w:r w:rsidRPr="00560EA6">
        <w:rPr>
          <w:rStyle w:val="HTMLTypewriter2"/>
          <w:rFonts w:ascii="Bookman Old Style" w:hAnsi="Bookman Old Style"/>
        </w:rPr>
        <w:t>:</w:t>
      </w:r>
    </w:p>
    <w:p w:rsidR="0002556B" w:rsidRPr="00560EA6" w:rsidRDefault="0002556B" w:rsidP="0002556B">
      <w:pPr>
        <w:pStyle w:val="HTMLPreformatted"/>
        <w:spacing w:line="276" w:lineRule="auto"/>
        <w:jc w:val="both"/>
        <w:rPr>
          <w:rStyle w:val="HTMLTypewriter2"/>
          <w:rFonts w:ascii="Bookman Old Style" w:hAnsi="Bookman Old Style"/>
        </w:rPr>
      </w:pPr>
    </w:p>
    <w:p w:rsidR="0002556B" w:rsidRPr="00560EA6" w:rsidRDefault="0002556B" w:rsidP="0002556B">
      <w:pPr>
        <w:jc w:val="both"/>
        <w:rPr>
          <w:rFonts w:ascii="Bookman Old Style" w:eastAsia="Arial Unicode MS" w:hAnsi="Bookman Old Style" w:cs="Arial Unicode MS"/>
          <w:bCs/>
        </w:rPr>
      </w:pPr>
      <w:r w:rsidRPr="00560EA6">
        <w:rPr>
          <w:rFonts w:ascii="Bookman Old Style" w:eastAsia="Arial Unicode MS" w:hAnsi="Bookman Old Style" w:cs="Arial Unicode MS"/>
          <w:bCs/>
        </w:rPr>
        <w:t>The Unified Modeling Language allows the software engineer to express an analysis model using the modeling notation that is governed by a set of syntactic semantic and pragmatic rules.</w:t>
      </w:r>
    </w:p>
    <w:p w:rsidR="0002556B" w:rsidRPr="00560EA6" w:rsidRDefault="0002556B" w:rsidP="0002556B">
      <w:pPr>
        <w:pStyle w:val="Default"/>
        <w:spacing w:line="276" w:lineRule="auto"/>
        <w:jc w:val="both"/>
        <w:rPr>
          <w:rFonts w:ascii="Bookman Old Style" w:eastAsia="Arial Unicode MS" w:hAnsi="Bookman Old Style"/>
        </w:rPr>
      </w:pPr>
    </w:p>
    <w:p w:rsidR="0002556B" w:rsidRPr="00560EA6" w:rsidRDefault="0002556B" w:rsidP="0002556B">
      <w:pPr>
        <w:jc w:val="both"/>
        <w:rPr>
          <w:rFonts w:ascii="Bookman Old Style" w:eastAsia="Arial Unicode MS" w:hAnsi="Bookman Old Style" w:cs="Arial Unicode MS"/>
          <w:bCs/>
        </w:rPr>
      </w:pPr>
      <w:r w:rsidRPr="00560EA6">
        <w:rPr>
          <w:rFonts w:ascii="Bookman Old Style" w:eastAsia="Arial Unicode MS" w:hAnsi="Bookman Old Style" w:cs="Arial Unicode MS"/>
          <w:bCs/>
        </w:rPr>
        <w:t>A UML system is represented using five different views that describe the system from distinctly different perspective. Each view is defined by a set of diagram, which is as follows.</w:t>
      </w:r>
    </w:p>
    <w:p w:rsidR="0002556B" w:rsidRPr="00560EA6" w:rsidRDefault="0002556B" w:rsidP="0002556B">
      <w:pPr>
        <w:widowControl w:val="0"/>
        <w:numPr>
          <w:ilvl w:val="1"/>
          <w:numId w:val="1"/>
        </w:numPr>
        <w:autoSpaceDE w:val="0"/>
        <w:autoSpaceDN w:val="0"/>
        <w:adjustRightInd w:val="0"/>
        <w:spacing w:after="0"/>
        <w:jc w:val="both"/>
        <w:rPr>
          <w:rFonts w:ascii="Bookman Old Style" w:eastAsia="Arial Unicode MS" w:hAnsi="Bookman Old Style" w:cs="Arial Unicode MS"/>
          <w:bCs/>
        </w:rPr>
      </w:pPr>
      <w:r w:rsidRPr="00560EA6">
        <w:rPr>
          <w:rFonts w:ascii="Bookman Old Style" w:eastAsia="Arial Unicode MS" w:hAnsi="Bookman Old Style" w:cs="Arial Unicode MS"/>
          <w:bCs/>
        </w:rPr>
        <w:t>User Model View</w:t>
      </w:r>
    </w:p>
    <w:p w:rsidR="0002556B" w:rsidRPr="00560EA6" w:rsidRDefault="0002556B" w:rsidP="0002556B">
      <w:pPr>
        <w:widowControl w:val="0"/>
        <w:numPr>
          <w:ilvl w:val="2"/>
          <w:numId w:val="1"/>
        </w:numPr>
        <w:autoSpaceDE w:val="0"/>
        <w:autoSpaceDN w:val="0"/>
        <w:adjustRightInd w:val="0"/>
        <w:spacing w:after="0"/>
        <w:jc w:val="both"/>
        <w:rPr>
          <w:rFonts w:ascii="Bookman Old Style" w:eastAsia="Arial Unicode MS" w:hAnsi="Bookman Old Style" w:cs="Arial Unicode MS"/>
          <w:bCs/>
        </w:rPr>
      </w:pPr>
      <w:r w:rsidRPr="00560EA6">
        <w:rPr>
          <w:rFonts w:ascii="Bookman Old Style" w:eastAsia="Arial Unicode MS" w:hAnsi="Bookman Old Style" w:cs="Arial Unicode MS"/>
          <w:bCs/>
        </w:rPr>
        <w:t xml:space="preserve">This view represents the system from the </w:t>
      </w:r>
      <w:proofErr w:type="gramStart"/>
      <w:r w:rsidRPr="00560EA6">
        <w:rPr>
          <w:rFonts w:ascii="Bookman Old Style" w:eastAsia="Arial Unicode MS" w:hAnsi="Bookman Old Style" w:cs="Arial Unicode MS"/>
          <w:bCs/>
        </w:rPr>
        <w:t>users</w:t>
      </w:r>
      <w:proofErr w:type="gramEnd"/>
      <w:r w:rsidRPr="00560EA6">
        <w:rPr>
          <w:rFonts w:ascii="Bookman Old Style" w:eastAsia="Arial Unicode MS" w:hAnsi="Bookman Old Style" w:cs="Arial Unicode MS"/>
          <w:bCs/>
        </w:rPr>
        <w:t xml:space="preserve"> perspective.</w:t>
      </w:r>
    </w:p>
    <w:p w:rsidR="0002556B" w:rsidRPr="00560EA6" w:rsidRDefault="0002556B" w:rsidP="0002556B">
      <w:pPr>
        <w:widowControl w:val="0"/>
        <w:numPr>
          <w:ilvl w:val="2"/>
          <w:numId w:val="1"/>
        </w:numPr>
        <w:autoSpaceDE w:val="0"/>
        <w:autoSpaceDN w:val="0"/>
        <w:adjustRightInd w:val="0"/>
        <w:spacing w:after="0"/>
        <w:jc w:val="both"/>
        <w:rPr>
          <w:rFonts w:ascii="Bookman Old Style" w:eastAsia="Arial Unicode MS" w:hAnsi="Bookman Old Style" w:cs="Arial Unicode MS"/>
          <w:bCs/>
        </w:rPr>
      </w:pPr>
      <w:r w:rsidRPr="00560EA6">
        <w:rPr>
          <w:rFonts w:ascii="Bookman Old Style" w:eastAsia="Arial Unicode MS" w:hAnsi="Bookman Old Style" w:cs="Arial Unicode MS"/>
          <w:bCs/>
        </w:rPr>
        <w:t>The analysis representation describes a usage scenario from the end-users perspective.</w:t>
      </w:r>
    </w:p>
    <w:p w:rsidR="0002556B" w:rsidRPr="00560EA6" w:rsidRDefault="0002556B" w:rsidP="0002556B">
      <w:pPr>
        <w:pStyle w:val="Default"/>
        <w:spacing w:line="276" w:lineRule="auto"/>
        <w:jc w:val="both"/>
        <w:rPr>
          <w:rFonts w:ascii="Bookman Old Style" w:eastAsia="Arial Unicode MS" w:hAnsi="Bookman Old Style"/>
        </w:rPr>
      </w:pPr>
    </w:p>
    <w:p w:rsidR="0002556B" w:rsidRPr="00560EA6" w:rsidRDefault="0002556B" w:rsidP="0002556B">
      <w:pPr>
        <w:widowControl w:val="0"/>
        <w:numPr>
          <w:ilvl w:val="1"/>
          <w:numId w:val="1"/>
        </w:numPr>
        <w:autoSpaceDE w:val="0"/>
        <w:autoSpaceDN w:val="0"/>
        <w:adjustRightInd w:val="0"/>
        <w:spacing w:after="0"/>
        <w:jc w:val="both"/>
        <w:rPr>
          <w:rFonts w:ascii="Bookman Old Style" w:eastAsia="Arial Unicode MS" w:hAnsi="Bookman Old Style" w:cs="Arial Unicode MS"/>
          <w:bCs/>
        </w:rPr>
      </w:pPr>
      <w:r w:rsidRPr="00560EA6">
        <w:rPr>
          <w:rFonts w:ascii="Bookman Old Style" w:eastAsia="Arial Unicode MS" w:hAnsi="Bookman Old Style" w:cs="Arial Unicode MS"/>
          <w:bCs/>
        </w:rPr>
        <w:t>Structural model view</w:t>
      </w:r>
    </w:p>
    <w:p w:rsidR="0002556B" w:rsidRPr="00560EA6" w:rsidRDefault="0002556B" w:rsidP="0002556B">
      <w:pPr>
        <w:widowControl w:val="0"/>
        <w:numPr>
          <w:ilvl w:val="2"/>
          <w:numId w:val="1"/>
        </w:numPr>
        <w:autoSpaceDE w:val="0"/>
        <w:autoSpaceDN w:val="0"/>
        <w:adjustRightInd w:val="0"/>
        <w:spacing w:after="0"/>
        <w:jc w:val="both"/>
        <w:rPr>
          <w:rFonts w:ascii="Bookman Old Style" w:eastAsia="Arial Unicode MS" w:hAnsi="Bookman Old Style" w:cs="Arial Unicode MS"/>
          <w:bCs/>
        </w:rPr>
      </w:pPr>
      <w:r w:rsidRPr="00560EA6">
        <w:rPr>
          <w:rFonts w:ascii="Bookman Old Style" w:eastAsia="Arial Unicode MS" w:hAnsi="Bookman Old Style" w:cs="Arial Unicode MS"/>
          <w:bCs/>
        </w:rPr>
        <w:t>In this model the data and functionality are arrived from inside the system.</w:t>
      </w:r>
    </w:p>
    <w:p w:rsidR="0002556B" w:rsidRPr="00560EA6" w:rsidRDefault="0002556B" w:rsidP="0002556B">
      <w:pPr>
        <w:widowControl w:val="0"/>
        <w:numPr>
          <w:ilvl w:val="2"/>
          <w:numId w:val="1"/>
        </w:numPr>
        <w:autoSpaceDE w:val="0"/>
        <w:autoSpaceDN w:val="0"/>
        <w:adjustRightInd w:val="0"/>
        <w:spacing w:after="0"/>
        <w:jc w:val="both"/>
        <w:rPr>
          <w:rFonts w:ascii="Bookman Old Style" w:eastAsia="Arial Unicode MS" w:hAnsi="Bookman Old Style" w:cs="Arial Unicode MS"/>
          <w:bCs/>
        </w:rPr>
      </w:pPr>
      <w:r w:rsidRPr="00560EA6">
        <w:rPr>
          <w:rFonts w:ascii="Bookman Old Style" w:eastAsia="Arial Unicode MS" w:hAnsi="Bookman Old Style" w:cs="Arial Unicode MS"/>
          <w:bCs/>
        </w:rPr>
        <w:t>This model view models the static structures.</w:t>
      </w:r>
    </w:p>
    <w:p w:rsidR="0002556B" w:rsidRPr="00560EA6" w:rsidRDefault="0002556B" w:rsidP="0002556B">
      <w:pPr>
        <w:pStyle w:val="Default"/>
        <w:spacing w:line="276" w:lineRule="auto"/>
        <w:jc w:val="both"/>
        <w:rPr>
          <w:rFonts w:ascii="Bookman Old Style" w:eastAsia="Arial Unicode MS" w:hAnsi="Bookman Old Style"/>
        </w:rPr>
      </w:pPr>
    </w:p>
    <w:p w:rsidR="0002556B" w:rsidRPr="00560EA6" w:rsidRDefault="0002556B" w:rsidP="0002556B">
      <w:pPr>
        <w:widowControl w:val="0"/>
        <w:numPr>
          <w:ilvl w:val="0"/>
          <w:numId w:val="2"/>
        </w:numPr>
        <w:autoSpaceDE w:val="0"/>
        <w:autoSpaceDN w:val="0"/>
        <w:adjustRightInd w:val="0"/>
        <w:spacing w:after="0"/>
        <w:jc w:val="both"/>
        <w:rPr>
          <w:rFonts w:ascii="Bookman Old Style" w:eastAsia="Arial Unicode MS" w:hAnsi="Bookman Old Style" w:cs="Arial Unicode MS"/>
          <w:bCs/>
        </w:rPr>
      </w:pPr>
      <w:r w:rsidRPr="00560EA6">
        <w:rPr>
          <w:rFonts w:ascii="Bookman Old Style" w:eastAsia="Arial Unicode MS" w:hAnsi="Bookman Old Style" w:cs="Arial Unicode MS"/>
          <w:bCs/>
        </w:rPr>
        <w:t>Behavioral Model View</w:t>
      </w:r>
    </w:p>
    <w:p w:rsidR="0002556B" w:rsidRPr="00560EA6" w:rsidRDefault="0002556B" w:rsidP="0002556B">
      <w:pPr>
        <w:ind w:left="1440"/>
        <w:jc w:val="both"/>
        <w:rPr>
          <w:rFonts w:ascii="Bookman Old Style" w:eastAsia="Arial Unicode MS" w:hAnsi="Bookman Old Style" w:cs="Arial Unicode MS"/>
          <w:bCs/>
        </w:rPr>
      </w:pPr>
      <w:r w:rsidRPr="00560EA6">
        <w:rPr>
          <w:rFonts w:ascii="Bookman Old Style" w:eastAsia="Arial Unicode MS" w:hAnsi="Bookman Old Style" w:cs="Arial Unicode MS"/>
          <w:bCs/>
        </w:rPr>
        <w:t>It represents the dynamic of behavioral as parts of the system, depicting the interactions of collection between various structural elements described in the user model and structural model view.</w:t>
      </w:r>
    </w:p>
    <w:p w:rsidR="0002556B" w:rsidRPr="00560EA6" w:rsidRDefault="0002556B" w:rsidP="0002556B">
      <w:pPr>
        <w:pStyle w:val="Default"/>
        <w:spacing w:line="276" w:lineRule="auto"/>
        <w:jc w:val="both"/>
        <w:rPr>
          <w:rFonts w:ascii="Bookman Old Style" w:eastAsia="Arial Unicode MS" w:hAnsi="Bookman Old Style"/>
        </w:rPr>
      </w:pPr>
    </w:p>
    <w:p w:rsidR="0002556B" w:rsidRPr="00560EA6" w:rsidRDefault="0002556B" w:rsidP="0002556B">
      <w:pPr>
        <w:widowControl w:val="0"/>
        <w:numPr>
          <w:ilvl w:val="0"/>
          <w:numId w:val="2"/>
        </w:numPr>
        <w:autoSpaceDE w:val="0"/>
        <w:autoSpaceDN w:val="0"/>
        <w:adjustRightInd w:val="0"/>
        <w:spacing w:after="0"/>
        <w:jc w:val="both"/>
        <w:rPr>
          <w:rFonts w:ascii="Bookman Old Style" w:eastAsia="Arial Unicode MS" w:hAnsi="Bookman Old Style" w:cs="Arial Unicode MS"/>
          <w:bCs/>
        </w:rPr>
      </w:pPr>
      <w:r w:rsidRPr="00560EA6">
        <w:rPr>
          <w:rFonts w:ascii="Bookman Old Style" w:eastAsia="Arial Unicode MS" w:hAnsi="Bookman Old Style" w:cs="Arial Unicode MS"/>
          <w:bCs/>
        </w:rPr>
        <w:t>Implementation Model View</w:t>
      </w:r>
    </w:p>
    <w:p w:rsidR="0002556B" w:rsidRPr="00560EA6" w:rsidRDefault="0002556B" w:rsidP="0002556B">
      <w:pPr>
        <w:tabs>
          <w:tab w:val="left" w:pos="1440"/>
        </w:tabs>
        <w:ind w:left="1440"/>
        <w:jc w:val="both"/>
        <w:rPr>
          <w:rFonts w:ascii="Bookman Old Style" w:eastAsia="Arial Unicode MS" w:hAnsi="Bookman Old Style" w:cs="Arial Unicode MS"/>
          <w:bCs/>
        </w:rPr>
      </w:pPr>
      <w:r w:rsidRPr="00560EA6">
        <w:rPr>
          <w:rFonts w:ascii="Bookman Old Style" w:eastAsia="Arial Unicode MS" w:hAnsi="Bookman Old Style" w:cs="Arial Unicode MS"/>
          <w:bCs/>
        </w:rPr>
        <w:t>In this the structural and behavioral as parts of the system are represented as they are to be built.</w:t>
      </w:r>
    </w:p>
    <w:p w:rsidR="0002556B" w:rsidRPr="00560EA6" w:rsidRDefault="0002556B" w:rsidP="0002556B">
      <w:pPr>
        <w:pStyle w:val="Default"/>
        <w:spacing w:line="276" w:lineRule="auto"/>
        <w:jc w:val="both"/>
        <w:rPr>
          <w:rFonts w:ascii="Bookman Old Style" w:eastAsia="Arial Unicode MS" w:hAnsi="Bookman Old Style"/>
        </w:rPr>
      </w:pPr>
    </w:p>
    <w:p w:rsidR="0002556B" w:rsidRPr="00560EA6" w:rsidRDefault="0002556B" w:rsidP="0002556B">
      <w:pPr>
        <w:widowControl w:val="0"/>
        <w:numPr>
          <w:ilvl w:val="0"/>
          <w:numId w:val="3"/>
        </w:numPr>
        <w:autoSpaceDE w:val="0"/>
        <w:autoSpaceDN w:val="0"/>
        <w:adjustRightInd w:val="0"/>
        <w:spacing w:after="0"/>
        <w:ind w:hanging="630"/>
        <w:jc w:val="both"/>
        <w:rPr>
          <w:rFonts w:ascii="Bookman Old Style" w:eastAsia="Arial Unicode MS" w:hAnsi="Bookman Old Style" w:cs="Arial Unicode MS"/>
          <w:bCs/>
        </w:rPr>
      </w:pPr>
      <w:r w:rsidRPr="00560EA6">
        <w:rPr>
          <w:rFonts w:ascii="Bookman Old Style" w:eastAsia="Arial Unicode MS" w:hAnsi="Bookman Old Style" w:cs="Arial Unicode MS"/>
          <w:bCs/>
        </w:rPr>
        <w:t>Environmental Model View</w:t>
      </w:r>
    </w:p>
    <w:p w:rsidR="0002556B" w:rsidRPr="00560EA6" w:rsidRDefault="0002556B" w:rsidP="0002556B">
      <w:pPr>
        <w:tabs>
          <w:tab w:val="left" w:pos="1440"/>
        </w:tabs>
        <w:ind w:left="1440"/>
        <w:jc w:val="both"/>
        <w:rPr>
          <w:rFonts w:ascii="Bookman Old Style" w:eastAsia="Arial Unicode MS" w:hAnsi="Bookman Old Style" w:cs="Arial Unicode MS"/>
        </w:rPr>
      </w:pPr>
      <w:r w:rsidRPr="00560EA6">
        <w:rPr>
          <w:rFonts w:ascii="Bookman Old Style" w:eastAsia="Arial Unicode MS" w:hAnsi="Bookman Old Style" w:cs="Arial Unicode MS"/>
        </w:rPr>
        <w:lastRenderedPageBreak/>
        <w:t>In this the structural and behavioral aspects of the environment in which the system is to be implemented are represented.</w:t>
      </w:r>
    </w:p>
    <w:p w:rsidR="0002556B" w:rsidRPr="00560EA6" w:rsidRDefault="0002556B" w:rsidP="0002556B">
      <w:pPr>
        <w:pStyle w:val="Default"/>
        <w:spacing w:line="276" w:lineRule="auto"/>
        <w:jc w:val="both"/>
        <w:rPr>
          <w:rFonts w:ascii="Bookman Old Style" w:eastAsia="Arial Unicode MS" w:hAnsi="Bookman Old Style"/>
        </w:rPr>
      </w:pPr>
    </w:p>
    <w:p w:rsidR="0002556B" w:rsidRPr="00560EA6" w:rsidRDefault="0002556B" w:rsidP="0002556B">
      <w:pPr>
        <w:pStyle w:val="Default"/>
        <w:spacing w:line="276" w:lineRule="auto"/>
        <w:jc w:val="both"/>
        <w:rPr>
          <w:rFonts w:ascii="Bookman Old Style" w:eastAsia="Arial Unicode MS" w:hAnsi="Bookman Old Style"/>
        </w:rPr>
      </w:pPr>
    </w:p>
    <w:p w:rsidR="0002556B" w:rsidRPr="00560EA6" w:rsidRDefault="0002556B" w:rsidP="0002556B">
      <w:pPr>
        <w:jc w:val="both"/>
        <w:rPr>
          <w:rFonts w:ascii="Bookman Old Style" w:eastAsia="Arial Unicode MS" w:hAnsi="Bookman Old Style" w:cs="Arial Unicode MS"/>
        </w:rPr>
      </w:pPr>
      <w:r w:rsidRPr="00560EA6">
        <w:rPr>
          <w:rFonts w:ascii="Bookman Old Style" w:eastAsia="Arial Unicode MS" w:hAnsi="Bookman Old Style" w:cs="Arial Unicode MS"/>
        </w:rPr>
        <w:t>UML is specifically constructed through two different domains they are:</w:t>
      </w:r>
    </w:p>
    <w:p w:rsidR="0002556B" w:rsidRPr="00560EA6" w:rsidRDefault="0002556B" w:rsidP="0002556B">
      <w:pPr>
        <w:widowControl w:val="0"/>
        <w:numPr>
          <w:ilvl w:val="0"/>
          <w:numId w:val="4"/>
        </w:numPr>
        <w:autoSpaceDE w:val="0"/>
        <w:autoSpaceDN w:val="0"/>
        <w:adjustRightInd w:val="0"/>
        <w:spacing w:after="0"/>
        <w:jc w:val="both"/>
        <w:rPr>
          <w:rFonts w:ascii="Bookman Old Style" w:eastAsia="Arial Unicode MS" w:hAnsi="Bookman Old Style" w:cs="Arial Unicode MS"/>
          <w:bCs/>
        </w:rPr>
      </w:pPr>
      <w:r w:rsidRPr="00560EA6">
        <w:rPr>
          <w:rFonts w:ascii="Bookman Old Style" w:eastAsia="Arial Unicode MS" w:hAnsi="Bookman Old Style" w:cs="Arial Unicode MS"/>
          <w:bCs/>
        </w:rPr>
        <w:t>UML Analysis modeling, this focuses on the user model and structural model views of the system.</w:t>
      </w:r>
    </w:p>
    <w:p w:rsidR="0002556B" w:rsidRPr="00560EA6" w:rsidRDefault="0002556B" w:rsidP="0002556B">
      <w:pPr>
        <w:widowControl w:val="0"/>
        <w:numPr>
          <w:ilvl w:val="0"/>
          <w:numId w:val="4"/>
        </w:numPr>
        <w:autoSpaceDE w:val="0"/>
        <w:autoSpaceDN w:val="0"/>
        <w:adjustRightInd w:val="0"/>
        <w:spacing w:after="0"/>
        <w:jc w:val="both"/>
        <w:rPr>
          <w:rFonts w:ascii="Bookman Old Style" w:eastAsia="Arial Unicode MS" w:hAnsi="Bookman Old Style" w:cs="Arial Unicode MS"/>
          <w:bCs/>
        </w:rPr>
      </w:pPr>
      <w:r w:rsidRPr="00560EA6">
        <w:rPr>
          <w:rFonts w:ascii="Bookman Old Style" w:eastAsia="Arial Unicode MS" w:hAnsi="Bookman Old Style" w:cs="Arial Unicode MS"/>
          <w:bCs/>
        </w:rPr>
        <w:t>UML design modeling, which focuses on the behavioral modeling, implementation modeling and environmental model views.</w:t>
      </w:r>
    </w:p>
    <w:p w:rsidR="0002556B" w:rsidRPr="00560EA6" w:rsidRDefault="0002556B" w:rsidP="0002556B">
      <w:pPr>
        <w:jc w:val="both"/>
        <w:rPr>
          <w:rFonts w:ascii="Bookman Old Style" w:eastAsia="Arial Unicode MS" w:hAnsi="Bookman Old Style" w:cs="Arial Unicode MS"/>
          <w:bCs/>
        </w:rPr>
      </w:pPr>
    </w:p>
    <w:p w:rsidR="0002556B" w:rsidRPr="00560EA6" w:rsidRDefault="0002556B" w:rsidP="0002556B">
      <w:pPr>
        <w:jc w:val="both"/>
        <w:rPr>
          <w:rFonts w:ascii="Bookman Old Style" w:eastAsia="Arial Unicode MS" w:hAnsi="Bookman Old Style" w:cs="Arial Unicode MS"/>
        </w:rPr>
      </w:pPr>
      <w:r w:rsidRPr="00560EA6">
        <w:rPr>
          <w:rFonts w:ascii="Bookman Old Style" w:eastAsia="Arial Unicode MS" w:hAnsi="Bookman Old Style" w:cs="Arial Unicode MS"/>
        </w:rPr>
        <w:t xml:space="preserve">Use case Diagrams represent the functionality of the system from a user’s point of view. Use cases are used during requirements elicitation and analysis to represent the functionality of the system. Use cases focus on the behavior of the system from external point of view. </w:t>
      </w:r>
    </w:p>
    <w:p w:rsidR="0002556B" w:rsidRPr="00560EA6" w:rsidRDefault="0002556B" w:rsidP="0002556B">
      <w:pPr>
        <w:jc w:val="both"/>
        <w:rPr>
          <w:rFonts w:ascii="Bookman Old Style" w:eastAsia="Arial Unicode MS" w:hAnsi="Bookman Old Style" w:cs="Arial Unicode MS"/>
        </w:rPr>
      </w:pPr>
    </w:p>
    <w:p w:rsidR="0002556B" w:rsidRPr="00560EA6" w:rsidRDefault="0002556B" w:rsidP="0002556B">
      <w:pPr>
        <w:jc w:val="both"/>
        <w:rPr>
          <w:rFonts w:ascii="Bookman Old Style" w:eastAsia="Arial Unicode MS" w:hAnsi="Bookman Old Style" w:cs="Arial Unicode MS"/>
        </w:rPr>
      </w:pPr>
      <w:r w:rsidRPr="00560EA6">
        <w:rPr>
          <w:rFonts w:ascii="Bookman Old Style" w:eastAsia="Arial Unicode MS" w:hAnsi="Bookman Old Style" w:cs="Arial Unicode MS"/>
        </w:rPr>
        <w:t xml:space="preserve">Actors are external entities that interact with the system. Examples of actors include users like administrator, bank customer …etc., or another system like central database. </w:t>
      </w:r>
    </w:p>
    <w:p w:rsidR="0002556B" w:rsidRPr="00560EA6" w:rsidRDefault="0002556B" w:rsidP="0002556B">
      <w:pPr>
        <w:jc w:val="both"/>
        <w:rPr>
          <w:rFonts w:ascii="Bookman Old Style" w:hAnsi="Bookman Old Style"/>
          <w:b/>
          <w:u w:val="single"/>
        </w:rPr>
      </w:pPr>
    </w:p>
    <w:p w:rsidR="0002556B" w:rsidRPr="00560EA6" w:rsidRDefault="0002556B" w:rsidP="0002556B">
      <w:pPr>
        <w:jc w:val="both"/>
        <w:rPr>
          <w:rFonts w:ascii="Bookman Old Style" w:hAnsi="Bookman Old Style"/>
          <w:b/>
          <w:u w:val="single"/>
        </w:rPr>
      </w:pPr>
    </w:p>
    <w:p w:rsidR="0002556B" w:rsidRPr="00560EA6" w:rsidRDefault="0002556B" w:rsidP="0002556B">
      <w:pPr>
        <w:widowControl w:val="0"/>
        <w:numPr>
          <w:ilvl w:val="0"/>
          <w:numId w:val="5"/>
        </w:numPr>
        <w:autoSpaceDE w:val="0"/>
        <w:autoSpaceDN w:val="0"/>
        <w:adjustRightInd w:val="0"/>
        <w:spacing w:after="0"/>
        <w:jc w:val="both"/>
        <w:rPr>
          <w:rFonts w:ascii="Bookman Old Style" w:hAnsi="Bookman Old Style" w:cs="Tahoma"/>
          <w:b/>
        </w:rPr>
      </w:pPr>
      <w:r w:rsidRPr="00560EA6">
        <w:rPr>
          <w:rFonts w:ascii="Bookman Old Style" w:hAnsi="Bookman Old Style" w:cs="Tahoma"/>
          <w:b/>
        </w:rPr>
        <w:t>system Use Case Diagram</w:t>
      </w:r>
    </w:p>
    <w:p w:rsidR="0002556B" w:rsidRPr="00560EA6" w:rsidRDefault="00E54DB6" w:rsidP="0002556B">
      <w:pPr>
        <w:pStyle w:val="Default"/>
        <w:spacing w:line="276" w:lineRule="auto"/>
        <w:jc w:val="both"/>
        <w:rPr>
          <w:rFonts w:ascii="Bookman Old Style" w:hAnsi="Bookman Old Style"/>
        </w:rPr>
      </w:pPr>
      <w:r>
        <w:rPr>
          <w:rFonts w:ascii="Bookman Old Style" w:hAnsi="Bookman Old Style"/>
        </w:rPr>
      </w:r>
      <w:r>
        <w:rPr>
          <w:rFonts w:ascii="Bookman Old Style" w:hAnsi="Bookman Old Style"/>
        </w:rPr>
        <w:pict>
          <v:group id="_x0000_s1778" editas="canvas" style="width:407.75pt;height:251.6pt;mso-position-horizontal-relative:char;mso-position-vertical-relative:line" coordsize="8155,5032">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779" type="#_x0000_t75" style="position:absolute;width:8155;height:5032" o:preferrelative="f">
              <v:fill o:detectmouseclick="t"/>
              <v:path o:extrusionok="t" o:connecttype="none"/>
              <o:lock v:ext="edit" text="t"/>
            </v:shape>
            <v:rect id="_x0000_s1780" style="position:absolute;left:2878;top:300;width:4962;height:4416" fillcolor="#ffffb9" strokecolor="maroon" strokeweight="42e-5mm"/>
            <v:rect id="_x0000_s1781" style="position:absolute;left:7256;top:360;width:513;height:422;mso-wrap-style:none" filled="f" stroked="f">
              <v:textbox style="mso-fit-shape-to-text:t" inset="0,0,0,0">
                <w:txbxContent>
                  <w:p w:rsidR="0002556B" w:rsidRDefault="0002556B" w:rsidP="0002556B">
                    <w:r>
                      <w:rPr>
                        <w:rFonts w:ascii="Tahoma" w:hAnsi="Tahoma" w:cs="Tahoma"/>
                        <w:color w:val="000000"/>
                        <w:sz w:val="16"/>
                        <w:szCs w:val="16"/>
                      </w:rPr>
                      <w:t>System</w:t>
                    </w:r>
                  </w:p>
                </w:txbxContent>
              </v:textbox>
            </v:rect>
            <v:oval id="_x0000_s1782" style="position:absolute;left:914;top:976;width:240;height:241" fillcolor="#ffffb9" strokecolor="maroon" strokeweight="42e-5mm"/>
            <v:line id="_x0000_s1783" style="position:absolute" from="1034,1232" to="1035,1487" strokecolor="maroon" strokeweight="42e-5mm"/>
            <v:line id="_x0000_s1784" style="position:absolute" from="899,1322" to="1184,1323" strokecolor="maroon" strokeweight="42e-5mm"/>
            <v:line id="_x0000_s1785" style="position:absolute;flip:x" from="854,1487" to="1034,1757" strokecolor="maroon" strokeweight="42e-5mm"/>
            <v:line id="_x0000_s1786" style="position:absolute" from="1034,1487" to="1229,1757" strokecolor="maroon" strokeweight="42e-5mm"/>
            <v:rect id="_x0000_s1787" style="position:absolute;left:780;top:1833;width:514;height:422;mso-wrap-style:none" filled="f" stroked="f">
              <v:textbox style="mso-fit-shape-to-text:t" inset="0,0,0,0">
                <w:txbxContent>
                  <w:p w:rsidR="0002556B" w:rsidRDefault="0002556B" w:rsidP="0002556B">
                    <w:r>
                      <w:rPr>
                        <w:rFonts w:ascii="Tahoma" w:hAnsi="Tahoma" w:cs="Tahoma"/>
                        <w:b/>
                        <w:bCs/>
                        <w:color w:val="000000"/>
                        <w:sz w:val="16"/>
                        <w:szCs w:val="16"/>
                      </w:rPr>
                      <w:t>Admin</w:t>
                    </w:r>
                  </w:p>
                </w:txbxContent>
              </v:textbox>
            </v:rect>
            <v:oval id="_x0000_s1788" style="position:absolute;left:1079;top:3259;width:240;height:241" fillcolor="#ffffb9" strokecolor="maroon" strokeweight="42e-5mm"/>
            <v:line id="_x0000_s1789" style="position:absolute" from="1199,3515" to="1200,3770" strokecolor="maroon" strokeweight="42e-5mm"/>
            <v:line id="_x0000_s1790" style="position:absolute" from="1064,3605" to="1349,3606" strokecolor="maroon" strokeweight="42e-5mm"/>
            <v:line id="_x0000_s1791" style="position:absolute;flip:x" from="1019,3770" to="1199,4041" strokecolor="maroon" strokeweight="42e-5mm"/>
            <v:line id="_x0000_s1792" style="position:absolute" from="1199,3770" to="1394,4041" strokecolor="maroon" strokeweight="42e-5mm"/>
            <v:rect id="_x0000_s1793" style="position:absolute;left:1019;top:4116;width:365;height:422;mso-wrap-style:none" filled="f" stroked="f">
              <v:textbox style="mso-fit-shape-to-text:t" inset="0,0,0,0">
                <w:txbxContent>
                  <w:p w:rsidR="0002556B" w:rsidRDefault="0002556B" w:rsidP="0002556B">
                    <w:r>
                      <w:rPr>
                        <w:rFonts w:ascii="Tahoma" w:hAnsi="Tahoma" w:cs="Tahoma"/>
                        <w:b/>
                        <w:bCs/>
                        <w:color w:val="000000"/>
                        <w:sz w:val="16"/>
                        <w:szCs w:val="16"/>
                      </w:rPr>
                      <w:t>User</w:t>
                    </w:r>
                  </w:p>
                </w:txbxContent>
              </v:textbox>
            </v:rect>
            <v:oval id="_x0000_s1794" style="position:absolute;left:3118;top:1742;width:4497;height:1067" fillcolor="#ffffb9" strokecolor="maroon" strokeweight="42e-5mm"/>
            <v:rect id="_x0000_s1795" style="position:absolute;left:3853;top:2193;width:3294;height:644" filled="f" stroked="f">
              <v:textbox style="mso-fit-shape-to-text:t" inset="0,0,0,0">
                <w:txbxContent>
                  <w:p w:rsidR="0002556B" w:rsidRDefault="0002556B" w:rsidP="0002556B">
                    <w:r w:rsidRPr="00097673">
                      <w:rPr>
                        <w:rFonts w:ascii="Tahoma" w:hAnsi="Tahoma" w:cs="Tahoma"/>
                        <w:b/>
                        <w:bCs/>
                        <w:color w:val="000000"/>
                        <w:sz w:val="16"/>
                        <w:szCs w:val="16"/>
                      </w:rPr>
                      <w:t>Optimized DWT-based Image Watermarking for Web</w:t>
                    </w:r>
                    <w:r>
                      <w:rPr>
                        <w:rFonts w:ascii="Tahoma" w:hAnsi="Tahoma" w:cs="Tahoma"/>
                        <w:b/>
                        <w:bCs/>
                        <w:color w:val="000000"/>
                        <w:sz w:val="16"/>
                        <w:szCs w:val="16"/>
                      </w:rPr>
                      <w:t xml:space="preserve"> </w:t>
                    </w:r>
                  </w:p>
                </w:txbxContent>
              </v:textbox>
            </v:rect>
            <v:line id="_x0000_s1796" style="position:absolute" from="1799,1667" to="3118,1893" strokecolor="maroon" strokeweight="42e-5mm"/>
            <v:shape id="_x0000_s1797" style="position:absolute;left:2968;top:1817;width:150;height:106" coordsize="150,106" path="m,106l150,76,15,e" filled="f" strokecolor="maroon" strokeweight="42e-5mm">
              <v:path arrowok="t"/>
            </v:shape>
            <v:line id="_x0000_s1798" style="position:absolute;flip:y" from="1874,2824" to="3883,3560" strokecolor="maroon" strokeweight="42e-5mm"/>
            <v:shape id="_x0000_s1799" style="position:absolute;left:3733;top:2824;width:150;height:105" coordsize="150,105" path="m30,105l150,,,e" filled="f" strokecolor="maroon" strokeweight="42e-5mm">
              <v:path arrowok="t"/>
            </v:shape>
            <w10:wrap type="none"/>
            <w10:anchorlock/>
          </v:group>
        </w:pict>
      </w: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numPr>
          <w:ilvl w:val="0"/>
          <w:numId w:val="5"/>
        </w:numPr>
        <w:spacing w:line="276" w:lineRule="auto"/>
        <w:jc w:val="both"/>
        <w:rPr>
          <w:rFonts w:ascii="Bookman Old Style" w:hAnsi="Bookman Old Style"/>
          <w:b/>
        </w:rPr>
      </w:pPr>
      <w:r w:rsidRPr="00560EA6">
        <w:rPr>
          <w:rFonts w:ascii="Bookman Old Style" w:hAnsi="Bookman Old Style"/>
          <w:b/>
        </w:rPr>
        <w:t xml:space="preserve">Admin </w:t>
      </w:r>
      <w:proofErr w:type="spellStart"/>
      <w:r w:rsidRPr="00560EA6">
        <w:rPr>
          <w:rFonts w:ascii="Bookman Old Style" w:hAnsi="Bookman Old Style"/>
          <w:b/>
        </w:rPr>
        <w:t>UseCase</w:t>
      </w:r>
      <w:proofErr w:type="spellEnd"/>
      <w:r w:rsidRPr="00560EA6">
        <w:rPr>
          <w:rFonts w:ascii="Bookman Old Style" w:hAnsi="Bookman Old Style"/>
          <w:b/>
        </w:rPr>
        <w:t xml:space="preserve"> Diagram :</w:t>
      </w:r>
    </w:p>
    <w:p w:rsidR="0002556B" w:rsidRPr="00560EA6" w:rsidRDefault="0002556B" w:rsidP="0002556B">
      <w:pPr>
        <w:pStyle w:val="Default"/>
        <w:spacing w:line="276" w:lineRule="auto"/>
        <w:ind w:left="360"/>
        <w:jc w:val="both"/>
        <w:rPr>
          <w:rFonts w:ascii="Bookman Old Style" w:hAnsi="Bookman Old Style"/>
          <w:b/>
        </w:rPr>
      </w:pPr>
      <w:r>
        <w:rPr>
          <w:rFonts w:ascii="Bookman Old Style" w:hAnsi="Bookman Old Style"/>
          <w:b/>
          <w:noProof/>
        </w:rPr>
        <w:drawing>
          <wp:inline distT="0" distB="0" distL="0" distR="0">
            <wp:extent cx="5669280" cy="35661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srcRect/>
                    <a:stretch>
                      <a:fillRect/>
                    </a:stretch>
                  </pic:blipFill>
                  <pic:spPr bwMode="auto">
                    <a:xfrm>
                      <a:off x="0" y="0"/>
                      <a:ext cx="5669280" cy="3566160"/>
                    </a:xfrm>
                    <a:prstGeom prst="rect">
                      <a:avLst/>
                    </a:prstGeom>
                    <a:noFill/>
                    <a:ln w="9525">
                      <a:noFill/>
                      <a:miter lim="800000"/>
                      <a:headEnd/>
                      <a:tailEnd/>
                    </a:ln>
                  </pic:spPr>
                </pic:pic>
              </a:graphicData>
            </a:graphic>
          </wp:inline>
        </w:drawing>
      </w:r>
    </w:p>
    <w:p w:rsidR="0002556B" w:rsidRPr="00560EA6" w:rsidRDefault="0002556B" w:rsidP="0002556B">
      <w:pPr>
        <w:pStyle w:val="Default"/>
        <w:numPr>
          <w:ilvl w:val="0"/>
          <w:numId w:val="5"/>
        </w:numPr>
        <w:spacing w:line="276" w:lineRule="auto"/>
        <w:jc w:val="both"/>
        <w:rPr>
          <w:rFonts w:ascii="Bookman Old Style" w:hAnsi="Bookman Old Style"/>
          <w:b/>
        </w:rPr>
      </w:pPr>
      <w:r w:rsidRPr="00560EA6">
        <w:rPr>
          <w:rFonts w:ascii="Bookman Old Style" w:hAnsi="Bookman Old Style"/>
          <w:b/>
        </w:rPr>
        <w:t>User UseCase Diagram:</w:t>
      </w:r>
    </w:p>
    <w:p w:rsidR="0002556B" w:rsidRDefault="00E54DB6" w:rsidP="0002556B">
      <w:pPr>
        <w:jc w:val="both"/>
        <w:rPr>
          <w:rFonts w:ascii="Bookman Old Style" w:hAnsi="Bookman Old Style" w:cs="Tahoma"/>
          <w:b/>
        </w:rPr>
      </w:pPr>
      <w:r>
        <w:rPr>
          <w:rFonts w:ascii="Bookman Old Style" w:hAnsi="Bookman Old Style" w:cs="Tahoma"/>
          <w:b/>
        </w:rPr>
      </w:r>
      <w:r>
        <w:rPr>
          <w:rFonts w:ascii="Bookman Old Style" w:hAnsi="Bookman Old Style" w:cs="Tahoma"/>
          <w:b/>
        </w:rPr>
        <w:pict>
          <v:group id="_x0000_s1675" editas="canvas" style="width:449.75pt;height:254.35pt;mso-position-horizontal-relative:char;mso-position-vertical-relative:line" coordsize="8995,5087">
            <o:lock v:ext="edit" aspectratio="t"/>
            <v:shape id="_x0000_s1676" type="#_x0000_t75" style="position:absolute;width:8995;height:5087" o:preferrelative="f">
              <v:fill o:detectmouseclick="t"/>
              <v:path o:extrusionok="t" o:connecttype="none"/>
              <o:lock v:ext="edit" text="t"/>
            </v:shape>
            <v:oval id="_x0000_s1677" style="position:absolute;left:520;top:2050;width:170;height:170" fillcolor="#ffffb9" strokecolor="maroon" strokeweight="31e-5mm"/>
            <v:line id="_x0000_s1678" style="position:absolute" from="605,2230" to="606,2411" strokecolor="maroon" strokeweight="31e-5mm"/>
            <v:line id="_x0000_s1679" style="position:absolute" from="510,2294" to="712,2295" strokecolor="maroon" strokeweight="31e-5mm"/>
            <v:line id="_x0000_s1680" style="position:absolute;flip:x" from="478,2411" to="605,2602" strokecolor="maroon" strokeweight="31e-5mm"/>
            <v:line id="_x0000_s1681" style="position:absolute" from="605,2411" to="743,2602" strokecolor="maroon" strokeweight="31e-5mm"/>
            <v:rect id="_x0000_s1682" style="position:absolute;left:425;top:2655;width:274;height:367;mso-wrap-style:none" filled="f" stroked="f">
              <v:textbox style="mso-fit-shape-to-text:t" inset="0,0,0,0">
                <w:txbxContent>
                  <w:p w:rsidR="0002556B" w:rsidRDefault="0002556B" w:rsidP="0002556B">
                    <w:r>
                      <w:rPr>
                        <w:rFonts w:ascii="Tahoma" w:hAnsi="Tahoma" w:cs="Tahoma"/>
                        <w:b/>
                        <w:bCs/>
                        <w:color w:val="000000"/>
                        <w:sz w:val="12"/>
                        <w:szCs w:val="12"/>
                      </w:rPr>
                      <w:t>User</w:t>
                    </w:r>
                  </w:p>
                </w:txbxContent>
              </v:textbox>
            </v:rect>
            <v:oval id="_x0000_s1683" style="position:absolute;left:1614;top:935;width:1179;height:318" fillcolor="#ffffb9" strokecolor="maroon" strokeweight="31e-5mm"/>
            <v:rect id="_x0000_s1684" style="position:absolute;left:1837;top:1030;width:743;height:367;mso-wrap-style:none" filled="f" stroked="f">
              <v:textbox style="mso-fit-shape-to-text:t" inset="0,0,0,0">
                <w:txbxContent>
                  <w:p w:rsidR="0002556B" w:rsidRDefault="0002556B" w:rsidP="0002556B">
                    <w:r>
                      <w:rPr>
                        <w:rFonts w:ascii="Tahoma" w:hAnsi="Tahoma" w:cs="Tahoma"/>
                        <w:b/>
                        <w:bCs/>
                        <w:color w:val="000000"/>
                        <w:sz w:val="12"/>
                        <w:szCs w:val="12"/>
                      </w:rPr>
                      <w:t>Registration</w:t>
                    </w:r>
                  </w:p>
                </w:txbxContent>
              </v:textbox>
            </v:rect>
            <v:oval id="_x0000_s1685" style="position:absolute;left:1784;top:1657;width:722;height:318" fillcolor="#ffffb9" strokecolor="maroon" strokeweight="31e-5mm"/>
            <v:rect id="_x0000_s1686" style="position:absolute;left:1997;top:1752;width:314;height:367;mso-wrap-style:none" filled="f" stroked="f">
              <v:textbox style="mso-fit-shape-to-text:t" inset="0,0,0,0">
                <w:txbxContent>
                  <w:p w:rsidR="0002556B" w:rsidRDefault="0002556B" w:rsidP="0002556B">
                    <w:r>
                      <w:rPr>
                        <w:rFonts w:ascii="Tahoma" w:hAnsi="Tahoma" w:cs="Tahoma"/>
                        <w:b/>
                        <w:bCs/>
                        <w:color w:val="000000"/>
                        <w:sz w:val="12"/>
                        <w:szCs w:val="12"/>
                      </w:rPr>
                      <w:t>Mails</w:t>
                    </w:r>
                  </w:p>
                </w:txbxContent>
              </v:textbox>
            </v:rect>
            <v:oval id="_x0000_s1687" style="position:absolute;left:1742;top:2634;width:1338;height:318" fillcolor="#ffffb9" strokecolor="maroon" strokeweight="31e-5mm"/>
            <v:rect id="_x0000_s1688" style="position:absolute;left:1986;top:2729;width:861;height:367;mso-wrap-style:none" filled="f" stroked="f">
              <v:textbox style="mso-fit-shape-to-text:t" inset="0,0,0,0">
                <w:txbxContent>
                  <w:p w:rsidR="0002556B" w:rsidRDefault="0002556B" w:rsidP="0002556B">
                    <w:proofErr w:type="spellStart"/>
                    <w:r>
                      <w:rPr>
                        <w:rFonts w:ascii="Tahoma" w:hAnsi="Tahoma" w:cs="Tahoma"/>
                        <w:b/>
                        <w:bCs/>
                        <w:color w:val="000000"/>
                        <w:sz w:val="12"/>
                        <w:szCs w:val="12"/>
                      </w:rPr>
                      <w:t>WaterMarking</w:t>
                    </w:r>
                    <w:proofErr w:type="spellEnd"/>
                  </w:p>
                </w:txbxContent>
              </v:textbox>
            </v:rect>
            <v:oval id="_x0000_s1689" style="position:absolute;left:1657;top:3483;width:722;height:319" fillcolor="#ffffb9" strokecolor="maroon" strokeweight="31e-5mm"/>
            <v:rect id="_x0000_s1690" style="position:absolute;left:1827;top:3579;width:395;height:367;mso-wrap-style:none" filled="f" stroked="f">
              <v:textbox style="mso-fit-shape-to-text:t" inset="0,0,0,0">
                <w:txbxContent>
                  <w:p w:rsidR="0002556B" w:rsidRDefault="0002556B" w:rsidP="0002556B">
                    <w:r>
                      <w:rPr>
                        <w:rFonts w:ascii="Tahoma" w:hAnsi="Tahoma" w:cs="Tahoma"/>
                        <w:b/>
                        <w:bCs/>
                        <w:color w:val="000000"/>
                        <w:sz w:val="12"/>
                        <w:szCs w:val="12"/>
                      </w:rPr>
                      <w:t>Profile</w:t>
                    </w:r>
                  </w:p>
                </w:txbxContent>
              </v:textbox>
            </v:rect>
            <v:oval id="_x0000_s1691" style="position:absolute;left:3313;top:2719;width:2464;height:318" fillcolor="#ffffb9" strokecolor="maroon" strokeweight="31e-5mm"/>
            <v:rect id="_x0000_s1692" style="position:absolute;left:3728;top:2814;width:1643;height:367;mso-wrap-style:none" filled="f" stroked="f">
              <v:textbox style="mso-fit-shape-to-text:t" inset="0,0,0,0">
                <w:txbxContent>
                  <w:p w:rsidR="0002556B" w:rsidRDefault="0002556B" w:rsidP="0002556B">
                    <w:proofErr w:type="spellStart"/>
                    <w:r>
                      <w:rPr>
                        <w:rFonts w:ascii="Tahoma" w:hAnsi="Tahoma" w:cs="Tahoma"/>
                        <w:b/>
                        <w:bCs/>
                        <w:color w:val="000000"/>
                        <w:sz w:val="12"/>
                        <w:szCs w:val="12"/>
                      </w:rPr>
                      <w:t>TexttoImageWaterMarking</w:t>
                    </w:r>
                    <w:proofErr w:type="spellEnd"/>
                  </w:p>
                </w:txbxContent>
              </v:textbox>
            </v:rect>
            <v:oval id="_x0000_s1693" style="position:absolute;left:2676;top:3908;width:1052;height:319" fillcolor="#ffffb9" strokecolor="maroon" strokeweight="31e-5mm"/>
            <v:rect id="_x0000_s1694" style="position:absolute;left:2878;top:4004;width:690;height:367;mso-wrap-style:none" filled="f" stroked="f">
              <v:textbox style="mso-fit-shape-to-text:t" inset="0,0,0,0">
                <w:txbxContent>
                  <w:p w:rsidR="0002556B" w:rsidRDefault="0002556B" w:rsidP="0002556B">
                    <w:proofErr w:type="spellStart"/>
                    <w:r>
                      <w:rPr>
                        <w:rFonts w:ascii="Tahoma" w:hAnsi="Tahoma" w:cs="Tahoma"/>
                        <w:b/>
                        <w:bCs/>
                        <w:color w:val="000000"/>
                        <w:sz w:val="12"/>
                        <w:szCs w:val="12"/>
                      </w:rPr>
                      <w:t>ViewProfile</w:t>
                    </w:r>
                    <w:proofErr w:type="spellEnd"/>
                  </w:p>
                </w:txbxContent>
              </v:textbox>
            </v:rect>
            <v:oval id="_x0000_s1695" style="position:absolute;left:3228;top:3271;width:2634;height:319" fillcolor="#ffffb9" strokecolor="maroon" strokeweight="31e-5mm"/>
            <v:rect id="_x0000_s1696" style="position:absolute;left:3664;top:3366;width:1767;height:367;mso-wrap-style:none" filled="f" stroked="f">
              <v:textbox style="mso-fit-shape-to-text:t" inset="0,0,0,0">
                <w:txbxContent>
                  <w:p w:rsidR="0002556B" w:rsidRDefault="0002556B" w:rsidP="0002556B">
                    <w:proofErr w:type="spellStart"/>
                    <w:r>
                      <w:rPr>
                        <w:rFonts w:ascii="Tahoma" w:hAnsi="Tahoma" w:cs="Tahoma"/>
                        <w:b/>
                        <w:bCs/>
                        <w:color w:val="000000"/>
                        <w:sz w:val="12"/>
                        <w:szCs w:val="12"/>
                      </w:rPr>
                      <w:t>ImagetoImageWaterMarking</w:t>
                    </w:r>
                    <w:proofErr w:type="spellEnd"/>
                  </w:p>
                </w:txbxContent>
              </v:textbox>
            </v:rect>
            <v:oval id="_x0000_s1697" style="position:absolute;left:3823;top:4344;width:1285;height:318" fillcolor="#ffffb9" strokecolor="maroon" strokeweight="31e-5mm"/>
            <v:rect id="_x0000_s1698" style="position:absolute;left:4067;top:4439;width:828;height:367;mso-wrap-style:none" filled="f" stroked="f">
              <v:textbox style="mso-fit-shape-to-text:t" inset="0,0,0,0">
                <w:txbxContent>
                  <w:p w:rsidR="0002556B" w:rsidRDefault="0002556B" w:rsidP="0002556B">
                    <w:proofErr w:type="spellStart"/>
                    <w:r>
                      <w:rPr>
                        <w:rFonts w:ascii="Tahoma" w:hAnsi="Tahoma" w:cs="Tahoma"/>
                        <w:b/>
                        <w:bCs/>
                        <w:color w:val="000000"/>
                        <w:sz w:val="12"/>
                        <w:szCs w:val="12"/>
                      </w:rPr>
                      <w:t>UpdateProfile</w:t>
                    </w:r>
                    <w:proofErr w:type="spellEnd"/>
                  </w:p>
                </w:txbxContent>
              </v:textbox>
            </v:rect>
            <v:oval id="_x0000_s1699" style="position:absolute;left:2421;top:212;width:1912;height:319" fillcolor="#ffffb9" strokecolor="maroon" strokeweight="31e-5mm"/>
            <v:rect id="_x0000_s1700" style="position:absolute;left:2889;top:308;width:1014;height:367;mso-wrap-style:none" filled="f" stroked="f">
              <v:textbox style="mso-fit-shape-to-text:t" inset="0,0,0,0">
                <w:txbxContent>
                  <w:p w:rsidR="0002556B" w:rsidRDefault="0002556B" w:rsidP="0002556B">
                    <w:proofErr w:type="spellStart"/>
                    <w:r>
                      <w:rPr>
                        <w:rFonts w:ascii="Tahoma" w:hAnsi="Tahoma" w:cs="Tahoma"/>
                        <w:b/>
                        <w:bCs/>
                        <w:color w:val="000000"/>
                        <w:sz w:val="12"/>
                        <w:szCs w:val="12"/>
                      </w:rPr>
                      <w:t>NewRegistration</w:t>
                    </w:r>
                    <w:proofErr w:type="spellEnd"/>
                  </w:p>
                </w:txbxContent>
              </v:textbox>
            </v:rect>
            <v:oval id="_x0000_s1701" style="position:absolute;left:2974;top:1869;width:1359;height:319" fillcolor="#ffffb9" strokecolor="maroon" strokeweight="31e-5mm"/>
            <v:rect id="_x0000_s1702" style="position:absolute;left:3228;top:1965;width:872;height:367;mso-wrap-style:none" filled="f" stroked="f">
              <v:textbox style="mso-fit-shape-to-text:t" inset="0,0,0,0">
                <w:txbxContent>
                  <w:p w:rsidR="0002556B" w:rsidRDefault="0002556B" w:rsidP="0002556B">
                    <w:proofErr w:type="spellStart"/>
                    <w:r>
                      <w:rPr>
                        <w:rFonts w:ascii="Tahoma" w:hAnsi="Tahoma" w:cs="Tahoma"/>
                        <w:b/>
                        <w:bCs/>
                        <w:color w:val="000000"/>
                        <w:sz w:val="12"/>
                        <w:szCs w:val="12"/>
                      </w:rPr>
                      <w:t>Composemails</w:t>
                    </w:r>
                    <w:proofErr w:type="spellEnd"/>
                  </w:p>
                </w:txbxContent>
              </v:textbox>
            </v:rect>
            <v:oval id="_x0000_s1703" style="position:absolute;left:5097;top:1317;width:1116;height:318" fillcolor="#ffffb9" strokecolor="maroon" strokeweight="31e-5mm"/>
            <v:rect id="_x0000_s1704" style="position:absolute;left:5310;top:1412;width:704;height:367;mso-wrap-style:none" filled="f" stroked="f">
              <v:textbox style="mso-fit-shape-to-text:t" inset="0,0,0,0">
                <w:txbxContent>
                  <w:p w:rsidR="0002556B" w:rsidRDefault="0002556B" w:rsidP="0002556B">
                    <w:proofErr w:type="spellStart"/>
                    <w:r>
                      <w:rPr>
                        <w:rFonts w:ascii="Tahoma" w:hAnsi="Tahoma" w:cs="Tahoma"/>
                        <w:b/>
                        <w:bCs/>
                        <w:color w:val="000000"/>
                        <w:sz w:val="12"/>
                        <w:szCs w:val="12"/>
                      </w:rPr>
                      <w:t>DeleteMails</w:t>
                    </w:r>
                    <w:proofErr w:type="spellEnd"/>
                  </w:p>
                </w:txbxContent>
              </v:textbox>
            </v:rect>
            <v:oval id="_x0000_s1705" style="position:absolute;left:3313;top:1359;width:722;height:319" fillcolor="#ffffb9" strokecolor="maroon" strokeweight="31e-5mm"/>
            <v:rect id="_x0000_s1706" style="position:absolute;left:3473;top:1455;width:424;height:367;mso-wrap-style:none" filled="f" stroked="f">
              <v:textbox style="mso-fit-shape-to-text:t" inset="0,0,0,0">
                <w:txbxContent>
                  <w:p w:rsidR="0002556B" w:rsidRDefault="0002556B" w:rsidP="0002556B">
                    <w:proofErr w:type="gramStart"/>
                    <w:r>
                      <w:rPr>
                        <w:rFonts w:ascii="Tahoma" w:hAnsi="Tahoma" w:cs="Tahoma"/>
                        <w:b/>
                        <w:bCs/>
                        <w:color w:val="000000"/>
                        <w:sz w:val="12"/>
                        <w:szCs w:val="12"/>
                      </w:rPr>
                      <w:t>outbox</w:t>
                    </w:r>
                    <w:proofErr w:type="gramEnd"/>
                  </w:p>
                </w:txbxContent>
              </v:textbox>
            </v:rect>
            <v:oval id="_x0000_s1707" style="position:absolute;left:2804;top:2209;width:722;height:319" fillcolor="#ffffb9" strokecolor="maroon" strokeweight="31e-5mm"/>
            <v:rect id="_x0000_s1708" style="position:absolute;left:3037;top:2305;width:262;height:367;mso-wrap-style:none" filled="f" stroked="f">
              <v:textbox style="mso-fit-shape-to-text:t" inset="0,0,0,0">
                <w:txbxContent>
                  <w:p w:rsidR="0002556B" w:rsidRDefault="0002556B" w:rsidP="0002556B">
                    <w:proofErr w:type="gramStart"/>
                    <w:r>
                      <w:rPr>
                        <w:rFonts w:ascii="Tahoma" w:hAnsi="Tahoma" w:cs="Tahoma"/>
                        <w:b/>
                        <w:bCs/>
                        <w:color w:val="000000"/>
                        <w:sz w:val="12"/>
                        <w:szCs w:val="12"/>
                      </w:rPr>
                      <w:t>chat</w:t>
                    </w:r>
                    <w:proofErr w:type="gramEnd"/>
                  </w:p>
                </w:txbxContent>
              </v:textbox>
            </v:rect>
            <v:oval id="_x0000_s1709" style="position:absolute;left:3228;top:1020;width:723;height:318" fillcolor="#ffffb9" strokecolor="maroon" strokeweight="31e-5mm"/>
            <v:rect id="_x0000_s1710" style="position:absolute;left:3430;top:1115;width:336;height:367;mso-wrap-style:none" filled="f" stroked="f">
              <v:textbox style="mso-fit-shape-to-text:t" inset="0,0,0,0">
                <w:txbxContent>
                  <w:p w:rsidR="0002556B" w:rsidRDefault="0002556B" w:rsidP="0002556B">
                    <w:proofErr w:type="gramStart"/>
                    <w:r>
                      <w:rPr>
                        <w:rFonts w:ascii="Tahoma" w:hAnsi="Tahoma" w:cs="Tahoma"/>
                        <w:b/>
                        <w:bCs/>
                        <w:color w:val="000000"/>
                        <w:sz w:val="12"/>
                        <w:szCs w:val="12"/>
                      </w:rPr>
                      <w:t>inbox</w:t>
                    </w:r>
                    <w:proofErr w:type="gramEnd"/>
                  </w:p>
                </w:txbxContent>
              </v:textbox>
            </v:rect>
            <v:oval id="_x0000_s1711" style="position:absolute;left:5437;top:680;width:945;height:318" fillcolor="#ffffb9" strokecolor="maroon" strokeweight="31e-5mm"/>
            <v:rect id="_x0000_s1712" style="position:absolute;left:5628;top:775;width:597;height:367;mso-wrap-style:none" filled="f" stroked="f">
              <v:textbox style="mso-fit-shape-to-text:t" inset="0,0,0,0">
                <w:txbxContent>
                  <w:p w:rsidR="0002556B" w:rsidRDefault="0002556B" w:rsidP="0002556B">
                    <w:proofErr w:type="spellStart"/>
                    <w:proofErr w:type="gramStart"/>
                    <w:r>
                      <w:rPr>
                        <w:rFonts w:ascii="Tahoma" w:hAnsi="Tahoma" w:cs="Tahoma"/>
                        <w:b/>
                        <w:bCs/>
                        <w:color w:val="000000"/>
                        <w:sz w:val="12"/>
                        <w:szCs w:val="12"/>
                      </w:rPr>
                      <w:t>viewMails</w:t>
                    </w:r>
                    <w:proofErr w:type="spellEnd"/>
                    <w:proofErr w:type="gramEnd"/>
                  </w:p>
                </w:txbxContent>
              </v:textbox>
            </v:rect>
            <v:oval id="_x0000_s1713" style="position:absolute;left:6499;top:1699;width:2273;height:319" fillcolor="#ffffb9" strokecolor="maroon" strokeweight="31e-5mm"/>
            <v:rect id="_x0000_s1714" style="position:absolute;left:6882;top:1795;width:1500;height:367;mso-wrap-style:none" filled="f" stroked="f">
              <v:textbox style="mso-fit-shape-to-text:t" inset="0,0,0,0">
                <w:txbxContent>
                  <w:p w:rsidR="0002556B" w:rsidRDefault="0002556B" w:rsidP="0002556B">
                    <w:proofErr w:type="spellStart"/>
                    <w:proofErr w:type="gramStart"/>
                    <w:r>
                      <w:rPr>
                        <w:rFonts w:ascii="Tahoma" w:hAnsi="Tahoma" w:cs="Tahoma"/>
                        <w:b/>
                        <w:bCs/>
                        <w:color w:val="000000"/>
                        <w:sz w:val="12"/>
                        <w:szCs w:val="12"/>
                      </w:rPr>
                      <w:t>deleteWaterMarkImages</w:t>
                    </w:r>
                    <w:proofErr w:type="spellEnd"/>
                    <w:proofErr w:type="gramEnd"/>
                  </w:p>
                </w:txbxContent>
              </v:textbox>
            </v:rect>
            <v:line id="_x0000_s1715" style="position:absolute;flip:y" from="2464,542" to="3101,935" strokecolor="maroon" strokeweight="31e-5mm"/>
            <v:shape id="_x0000_s1716" style="position:absolute;left:2995;top:542;width:106;height:85" coordsize="106,85" path="m42,85l106,,,10e" filled="f" strokecolor="maroon" strokeweight="31e-5mm">
              <v:path arrowok="t"/>
            </v:shape>
            <v:oval id="_x0000_s1717" style="position:absolute;left:4375;top:2039;width:2124;height:319" fillcolor="#ffffb9" strokecolor="maroon" strokeweight="31e-5mm"/>
            <v:rect id="_x0000_s1718" style="position:absolute;left:4736;top:2135;width:1409;height:367;mso-wrap-style:none" filled="f" stroked="f">
              <v:textbox style="mso-fit-shape-to-text:t" inset="0,0,0,0">
                <w:txbxContent>
                  <w:p w:rsidR="0002556B" w:rsidRDefault="0002556B" w:rsidP="0002556B">
                    <w:proofErr w:type="spellStart"/>
                    <w:proofErr w:type="gramStart"/>
                    <w:r>
                      <w:rPr>
                        <w:rFonts w:ascii="Tahoma" w:hAnsi="Tahoma" w:cs="Tahoma"/>
                        <w:b/>
                        <w:bCs/>
                        <w:color w:val="000000"/>
                        <w:sz w:val="12"/>
                        <w:szCs w:val="12"/>
                      </w:rPr>
                      <w:t>viewWaterMarkImages</w:t>
                    </w:r>
                    <w:proofErr w:type="spellEnd"/>
                    <w:proofErr w:type="gramEnd"/>
                  </w:p>
                </w:txbxContent>
              </v:textbox>
            </v:rect>
            <v:oval id="_x0000_s1719" style="position:absolute;left:6669;top:2209;width:1699;height:319" fillcolor="#ffffb9" strokecolor="maroon" strokeweight="31e-5mm"/>
            <v:rect id="_x0000_s1720" style="position:absolute;left:6967;top:2305;width:1141;height:367;mso-wrap-style:none" filled="f" stroked="f">
              <v:textbox style="mso-fit-shape-to-text:t" inset="0,0,0,0">
                <w:txbxContent>
                  <w:p w:rsidR="0002556B" w:rsidRDefault="0002556B" w:rsidP="0002556B">
                    <w:proofErr w:type="gramStart"/>
                    <w:r>
                      <w:rPr>
                        <w:rFonts w:ascii="Tahoma" w:hAnsi="Tahoma" w:cs="Tahoma"/>
                        <w:b/>
                        <w:bCs/>
                        <w:color w:val="000000"/>
                        <w:sz w:val="12"/>
                        <w:szCs w:val="12"/>
                      </w:rPr>
                      <w:t>Download(</w:t>
                    </w:r>
                    <w:proofErr w:type="gramEnd"/>
                    <w:r>
                      <w:rPr>
                        <w:rFonts w:ascii="Tahoma" w:hAnsi="Tahoma" w:cs="Tahoma"/>
                        <w:b/>
                        <w:bCs/>
                        <w:color w:val="000000"/>
                        <w:sz w:val="12"/>
                        <w:szCs w:val="12"/>
                      </w:rPr>
                      <w:t>or)Copy</w:t>
                    </w:r>
                  </w:p>
                </w:txbxContent>
              </v:textbox>
            </v:rect>
            <v:oval id="_x0000_s1721" style="position:absolute;left:2081;top:4503;width:1562;height:318" fillcolor="#ffffb9" strokecolor="maroon" strokeweight="31e-5mm"/>
            <v:rect id="_x0000_s1722" style="position:absolute;left:2358;top:4598;width:1035;height:367;mso-wrap-style:none" filled="f" stroked="f">
              <v:textbox style="mso-fit-shape-to-text:t" inset="0,0,0,0">
                <w:txbxContent>
                  <w:p w:rsidR="0002556B" w:rsidRDefault="0002556B" w:rsidP="0002556B">
                    <w:proofErr w:type="spellStart"/>
                    <w:r>
                      <w:rPr>
                        <w:rFonts w:ascii="Tahoma" w:hAnsi="Tahoma" w:cs="Tahoma"/>
                        <w:b/>
                        <w:bCs/>
                        <w:color w:val="000000"/>
                        <w:sz w:val="12"/>
                        <w:szCs w:val="12"/>
                      </w:rPr>
                      <w:t>ChangePassword</w:t>
                    </w:r>
                    <w:proofErr w:type="spellEnd"/>
                  </w:p>
                </w:txbxContent>
              </v:textbox>
            </v:rect>
            <v:oval id="_x0000_s1723" style="position:absolute;left:1317;top:4545;width:722;height:319" fillcolor="#ffffb9" strokecolor="maroon" strokeweight="31e-5mm"/>
            <v:rect id="_x0000_s1724" style="position:absolute;left:1487;top:4641;width:387;height:367;mso-wrap-style:none" filled="f" stroked="f">
              <v:textbox style="mso-fit-shape-to-text:t" inset="0,0,0,0">
                <w:txbxContent>
                  <w:p w:rsidR="0002556B" w:rsidRDefault="0002556B" w:rsidP="0002556B">
                    <w:proofErr w:type="gramStart"/>
                    <w:r>
                      <w:rPr>
                        <w:rFonts w:ascii="Tahoma" w:hAnsi="Tahoma" w:cs="Tahoma"/>
                        <w:b/>
                        <w:bCs/>
                        <w:color w:val="000000"/>
                        <w:sz w:val="12"/>
                        <w:szCs w:val="12"/>
                      </w:rPr>
                      <w:t>logout</w:t>
                    </w:r>
                    <w:proofErr w:type="gramEnd"/>
                  </w:p>
                </w:txbxContent>
              </v:textbox>
            </v:rect>
            <v:line id="_x0000_s1725" style="position:absolute;flip:y" from="1019,1965" to="1784,2273" strokecolor="maroon" strokeweight="31e-5mm"/>
            <v:shape id="_x0000_s1726" style="position:absolute;left:1678;top:1965;width:106;height:74" coordsize="106,74" path="m32,74l106,,,e" filled="f" strokecolor="maroon" strokeweight="31e-5mm">
              <v:path arrowok="t"/>
            </v:shape>
            <v:line id="_x0000_s1727" style="position:absolute" from="1019,2517" to="1742,2655" strokecolor="maroon" strokeweight="31e-5mm"/>
            <v:shape id="_x0000_s1728" style="position:absolute;left:1635;top:2591;width:107;height:85" coordsize="107,85" path="m,85l107,64,11,e" filled="f" strokecolor="maroon" strokeweight="31e-5mm">
              <v:path arrowok="t"/>
            </v:shape>
            <v:line id="_x0000_s1729" style="position:absolute;flip:y" from="1019,1264" to="2007,2103" strokecolor="maroon" strokeweight="31e-5mm"/>
            <v:shape id="_x0000_s1730" style="position:absolute;left:1901;top:1264;width:106;height:95" coordsize="106,95" path="m53,95l106,,,32e" filled="f" strokecolor="maroon" strokeweight="31e-5mm">
              <v:path arrowok="t"/>
            </v:shape>
            <v:line id="_x0000_s1731" style="position:absolute" from="1019,2793" to="1827,3483" strokecolor="maroon" strokeweight="31e-5mm"/>
            <v:shape id="_x0000_s1732" style="position:absolute;left:1720;top:3388;width:107;height:95" coordsize="107,95" path="m,63l107,95,64,e" filled="f" strokecolor="maroon" strokeweight="31e-5mm">
              <v:path arrowok="t"/>
            </v:shape>
            <v:line id="_x0000_s1733" style="position:absolute" from="2389,3781" to="2751,3908" strokecolor="maroon" strokeweight="31e-5mm"/>
            <v:shape id="_x0000_s1734" style="position:absolute;left:2644;top:3834;width:107;height:74" coordsize="107,74" path="m,74r107,l22,e" filled="f" strokecolor="maroon" strokeweight="31e-5mm">
              <v:path arrowok="t"/>
            </v:shape>
            <v:line id="_x0000_s1735" style="position:absolute" from="2156,3813" to="2729,4503" strokecolor="maroon" strokeweight="31e-5mm"/>
            <v:shape id="_x0000_s1736" style="position:absolute;left:2634;top:4397;width:95;height:106" coordsize="95,106" path="m,53r95,53l63,e" filled="f" strokecolor="maroon" strokeweight="31e-5mm">
              <v:path arrowok="t"/>
            </v:shape>
            <v:line id="_x0000_s1737" style="position:absolute;flip:x" from="1731,3813" to="1965,4545" strokecolor="maroon" strokeweight="31e-5mm"/>
            <v:shape id="_x0000_s1738" style="position:absolute;left:1731;top:4439;width:74;height:106" coordsize="74,106" path="m,l,106,74,21e" filled="f" strokecolor="maroon" strokeweight="31e-5mm">
              <v:path arrowok="t"/>
            </v:shape>
            <v:line id="_x0000_s1739" style="position:absolute;flip:y" from="2517,1338" to="3228,1657" strokecolor="maroon" strokeweight="31e-5mm"/>
            <v:shape id="_x0000_s1740" style="position:absolute;left:3122;top:1338;width:106;height:74" coordsize="106,74" path="m32,74l106,,,e" filled="f" strokecolor="maroon" strokeweight="31e-5mm">
              <v:path arrowok="t"/>
            </v:shape>
            <v:line id="_x0000_s1741" style="position:absolute;flip:y" from="2517,1593" to="3313,1742" strokecolor="maroon" strokeweight="31e-5mm"/>
            <v:shape id="_x0000_s1742" style="position:absolute;left:3207;top:1572;width:106;height:85" coordsize="106,85" path="m11,85l106,21,,e" filled="f" strokecolor="maroon" strokeweight="31e-5mm">
              <v:path arrowok="t"/>
            </v:shape>
            <v:line id="_x0000_s1743" style="position:absolute" from="2517,1869" to="2974,1933" strokecolor="maroon" strokeweight="31e-5mm"/>
            <v:shape id="_x0000_s1744" style="position:absolute;left:2867;top:1880;width:107;height:74" coordsize="107,74" path="m,74l107,53,11,e" filled="f" strokecolor="maroon" strokeweight="31e-5mm">
              <v:path arrowok="t"/>
            </v:shape>
            <v:line id="_x0000_s1745" style="position:absolute" from="2464,1986" to="2867,2209" strokecolor="maroon" strokeweight="31e-5mm"/>
            <v:shape id="_x0000_s1746" style="position:absolute;left:2761;top:2124;width:106;height:85" coordsize="106,85" path="m,74l106,85,43,e" filled="f" strokecolor="maroon" strokeweight="31e-5mm">
              <v:path arrowok="t"/>
            </v:shape>
            <v:line id="_x0000_s1747" style="position:absolute" from="3090,2825" to="3313,2836" strokecolor="maroon" strokeweight="31e-5mm"/>
            <v:shape id="_x0000_s1748" style="position:absolute;left:3207;top:2793;width:106;height:74" coordsize="106,74" path="m,74l106,43,11,e" filled="f" strokecolor="maroon" strokeweight="31e-5mm">
              <v:path arrowok="t"/>
            </v:shape>
            <v:line id="_x0000_s1749" style="position:absolute" from="2984,2963" to="4014,3271" strokecolor="maroon" strokeweight="31e-5mm"/>
            <v:shape id="_x0000_s1750" style="position:absolute;left:3908;top:3207;width:106;height:75" coordsize="106,75" path="m,75l106,64,21,e" filled="f" strokecolor="maroon" strokeweight="31e-5mm">
              <v:path arrowok="t"/>
            </v:shape>
            <v:line id="_x0000_s1751" style="position:absolute" from="3696,4237" to="4004,4344" strokecolor="maroon" strokeweight="31e-5mm">
              <v:stroke dashstyle="1 1"/>
            </v:line>
            <v:shape id="_x0000_s1752" style="position:absolute;left:3897;top:4269;width:107;height:75" coordsize="107,75" path="m,75r107,l22,e" filled="f" strokecolor="maroon" strokeweight="31e-5mm">
              <v:path arrowok="t"/>
            </v:shape>
            <v:rect id="_x0000_s1753" style="position:absolute;left:3600;top:3929;width:723;height:367;mso-wrap-style:none" filled="f" stroked="f">
              <v:textbox style="mso-fit-shape-to-text:t" inset="0,0,0,0">
                <w:txbxContent>
                  <w:p w:rsidR="0002556B" w:rsidRDefault="0002556B" w:rsidP="0002556B">
                    <w:r>
                      <w:rPr>
                        <w:rFonts w:ascii="Tahoma" w:hAnsi="Tahoma" w:cs="Tahoma"/>
                        <w:color w:val="000000"/>
                        <w:sz w:val="12"/>
                        <w:szCs w:val="12"/>
                      </w:rPr>
                      <w:t>&lt;&lt;</w:t>
                    </w:r>
                    <w:proofErr w:type="gramStart"/>
                    <w:r>
                      <w:rPr>
                        <w:rFonts w:ascii="Tahoma" w:hAnsi="Tahoma" w:cs="Tahoma"/>
                        <w:color w:val="000000"/>
                        <w:sz w:val="12"/>
                        <w:szCs w:val="12"/>
                      </w:rPr>
                      <w:t>include</w:t>
                    </w:r>
                    <w:proofErr w:type="gramEnd"/>
                    <w:r>
                      <w:rPr>
                        <w:rFonts w:ascii="Tahoma" w:hAnsi="Tahoma" w:cs="Tahoma"/>
                        <w:color w:val="000000"/>
                        <w:sz w:val="12"/>
                        <w:szCs w:val="12"/>
                      </w:rPr>
                      <w:t>&gt;&gt;</w:t>
                    </w:r>
                  </w:p>
                </w:txbxContent>
              </v:textbox>
            </v:rect>
            <v:line id="_x0000_s1754" style="position:absolute;flip:y" from="3961,913" to="5437,1126" strokecolor="maroon" strokeweight="31e-5mm">
              <v:stroke dashstyle="1 1"/>
            </v:line>
            <v:shape id="_x0000_s1755" style="position:absolute;left:5331;top:892;width:106;height:74" coordsize="106,74" path="m11,74l106,21,,e" filled="f" strokecolor="maroon" strokeweight="31e-5mm">
              <v:path arrowok="t"/>
            </v:shape>
            <v:rect id="_x0000_s1756" style="position:absolute;left:4312;top:648;width:723;height:367;mso-wrap-style:none" filled="f" stroked="f">
              <v:textbox style="mso-fit-shape-to-text:t" inset="0,0,0,0">
                <w:txbxContent>
                  <w:p w:rsidR="0002556B" w:rsidRDefault="0002556B" w:rsidP="0002556B">
                    <w:r>
                      <w:rPr>
                        <w:rFonts w:ascii="Tahoma" w:hAnsi="Tahoma" w:cs="Tahoma"/>
                        <w:color w:val="000000"/>
                        <w:sz w:val="12"/>
                        <w:szCs w:val="12"/>
                      </w:rPr>
                      <w:t>&lt;&lt;</w:t>
                    </w:r>
                    <w:proofErr w:type="gramStart"/>
                    <w:r>
                      <w:rPr>
                        <w:rFonts w:ascii="Tahoma" w:hAnsi="Tahoma" w:cs="Tahoma"/>
                        <w:color w:val="000000"/>
                        <w:sz w:val="12"/>
                        <w:szCs w:val="12"/>
                      </w:rPr>
                      <w:t>include</w:t>
                    </w:r>
                    <w:proofErr w:type="gramEnd"/>
                    <w:r>
                      <w:rPr>
                        <w:rFonts w:ascii="Tahoma" w:hAnsi="Tahoma" w:cs="Tahoma"/>
                        <w:color w:val="000000"/>
                        <w:sz w:val="12"/>
                        <w:szCs w:val="12"/>
                      </w:rPr>
                      <w:t>&gt;&gt;</w:t>
                    </w:r>
                  </w:p>
                </w:txbxContent>
              </v:textbox>
            </v:rect>
            <v:line id="_x0000_s1757" style="position:absolute" from="3961,1232" to="5097,1391" strokecolor="maroon" strokeweight="31e-5mm">
              <v:stroke dashstyle="1 1"/>
            </v:line>
            <v:shape id="_x0000_s1758" style="position:absolute;left:4991;top:1338;width:106;height:74" coordsize="106,74" path="m,74l106,53,11,e" filled="f" strokecolor="maroon" strokeweight="31e-5mm">
              <v:path arrowok="t"/>
            </v:shape>
            <v:rect id="_x0000_s1759" style="position:absolute;left:4227;top:935;width:723;height:367;mso-wrap-style:none" filled="f" stroked="f">
              <v:textbox style="mso-fit-shape-to-text:t" inset="0,0,0,0">
                <w:txbxContent>
                  <w:p w:rsidR="0002556B" w:rsidRDefault="0002556B" w:rsidP="0002556B">
                    <w:r>
                      <w:rPr>
                        <w:rFonts w:ascii="Tahoma" w:hAnsi="Tahoma" w:cs="Tahoma"/>
                        <w:color w:val="000000"/>
                        <w:sz w:val="12"/>
                        <w:szCs w:val="12"/>
                      </w:rPr>
                      <w:t>&lt;&lt;</w:t>
                    </w:r>
                    <w:proofErr w:type="gramStart"/>
                    <w:r>
                      <w:rPr>
                        <w:rFonts w:ascii="Tahoma" w:hAnsi="Tahoma" w:cs="Tahoma"/>
                        <w:color w:val="000000"/>
                        <w:sz w:val="12"/>
                        <w:szCs w:val="12"/>
                      </w:rPr>
                      <w:t>include</w:t>
                    </w:r>
                    <w:proofErr w:type="gramEnd"/>
                    <w:r>
                      <w:rPr>
                        <w:rFonts w:ascii="Tahoma" w:hAnsi="Tahoma" w:cs="Tahoma"/>
                        <w:color w:val="000000"/>
                        <w:sz w:val="12"/>
                        <w:szCs w:val="12"/>
                      </w:rPr>
                      <w:t>&gt;&gt;</w:t>
                    </w:r>
                  </w:p>
                </w:txbxContent>
              </v:textbox>
            </v:rect>
            <v:line id="_x0000_s1760" style="position:absolute" from="3897,1349" to="5151,2039" strokecolor="maroon" strokeweight="31e-5mm">
              <v:stroke dashstyle="1 1"/>
            </v:line>
            <v:shape id="_x0000_s1761" style="position:absolute;left:5044;top:1954;width:107;height:85" coordsize="107,85" path="m,74l107,85,43,e" filled="f" strokecolor="maroon" strokeweight="31e-5mm">
              <v:path arrowok="t"/>
            </v:shape>
            <v:rect id="_x0000_s1762" style="position:absolute;left:4333;top:1349;width:723;height:367;mso-wrap-style:none" filled="f" stroked="f">
              <v:textbox style="mso-fit-shape-to-text:t" inset="0,0,0,0">
                <w:txbxContent>
                  <w:p w:rsidR="0002556B" w:rsidRDefault="0002556B" w:rsidP="0002556B">
                    <w:r>
                      <w:rPr>
                        <w:rFonts w:ascii="Tahoma" w:hAnsi="Tahoma" w:cs="Tahoma"/>
                        <w:color w:val="000000"/>
                        <w:sz w:val="12"/>
                        <w:szCs w:val="12"/>
                      </w:rPr>
                      <w:t>&lt;&lt;</w:t>
                    </w:r>
                    <w:proofErr w:type="gramStart"/>
                    <w:r>
                      <w:rPr>
                        <w:rFonts w:ascii="Tahoma" w:hAnsi="Tahoma" w:cs="Tahoma"/>
                        <w:color w:val="000000"/>
                        <w:sz w:val="12"/>
                        <w:szCs w:val="12"/>
                      </w:rPr>
                      <w:t>include</w:t>
                    </w:r>
                    <w:proofErr w:type="gramEnd"/>
                    <w:r>
                      <w:rPr>
                        <w:rFonts w:ascii="Tahoma" w:hAnsi="Tahoma" w:cs="Tahoma"/>
                        <w:color w:val="000000"/>
                        <w:sz w:val="12"/>
                        <w:szCs w:val="12"/>
                      </w:rPr>
                      <w:t>&gt;&gt;</w:t>
                    </w:r>
                  </w:p>
                </w:txbxContent>
              </v:textbox>
            </v:rect>
            <v:line id="_x0000_s1763" style="position:absolute;flip:y" from="4046,988" to="5437,1402" strokecolor="maroon" strokeweight="31e-5mm">
              <v:stroke dashstyle="1 1"/>
            </v:line>
            <v:shape id="_x0000_s1764" style="position:absolute;left:5331;top:977;width:106;height:74" coordsize="106,74" path="m21,74l106,11,,e" filled="f" strokecolor="maroon" strokeweight="31e-5mm">
              <v:path arrowok="t"/>
            </v:shape>
            <v:rect id="_x0000_s1765" style="position:absolute;left:4312;top:828;width:723;height:367;mso-wrap-style:none" filled="f" stroked="f">
              <v:textbox style="mso-fit-shape-to-text:t" inset="0,0,0,0">
                <w:txbxContent>
                  <w:p w:rsidR="0002556B" w:rsidRDefault="0002556B" w:rsidP="0002556B">
                    <w:r>
                      <w:rPr>
                        <w:rFonts w:ascii="Tahoma" w:hAnsi="Tahoma" w:cs="Tahoma"/>
                        <w:color w:val="000000"/>
                        <w:sz w:val="12"/>
                        <w:szCs w:val="12"/>
                      </w:rPr>
                      <w:t>&lt;&lt;</w:t>
                    </w:r>
                    <w:proofErr w:type="gramStart"/>
                    <w:r>
                      <w:rPr>
                        <w:rFonts w:ascii="Tahoma" w:hAnsi="Tahoma" w:cs="Tahoma"/>
                        <w:color w:val="000000"/>
                        <w:sz w:val="12"/>
                        <w:szCs w:val="12"/>
                      </w:rPr>
                      <w:t>include</w:t>
                    </w:r>
                    <w:proofErr w:type="gramEnd"/>
                    <w:r>
                      <w:rPr>
                        <w:rFonts w:ascii="Tahoma" w:hAnsi="Tahoma" w:cs="Tahoma"/>
                        <w:color w:val="000000"/>
                        <w:sz w:val="12"/>
                        <w:szCs w:val="12"/>
                      </w:rPr>
                      <w:t>&gt;&gt;</w:t>
                    </w:r>
                  </w:p>
                </w:txbxContent>
              </v:textbox>
            </v:rect>
            <v:line id="_x0000_s1766" style="position:absolute;flip:y" from="4046,1487" to="5097,1508" strokecolor="maroon" strokeweight="31e-5mm">
              <v:stroke dashstyle="1 1"/>
            </v:line>
            <v:shape id="_x0000_s1767" style="position:absolute;left:4991;top:1444;width:106;height:85" coordsize="106,85" path="m,85l106,43,,e" filled="f" strokecolor="maroon" strokeweight="31e-5mm">
              <v:path arrowok="t"/>
            </v:shape>
            <v:rect id="_x0000_s1768" style="position:absolute;left:4227;top:1126;width:723;height:367;mso-wrap-style:none" filled="f" stroked="f">
              <v:textbox style="mso-fit-shape-to-text:t" inset="0,0,0,0">
                <w:txbxContent>
                  <w:p w:rsidR="0002556B" w:rsidRDefault="0002556B" w:rsidP="0002556B">
                    <w:r>
                      <w:rPr>
                        <w:rFonts w:ascii="Tahoma" w:hAnsi="Tahoma" w:cs="Tahoma"/>
                        <w:color w:val="000000"/>
                        <w:sz w:val="12"/>
                        <w:szCs w:val="12"/>
                      </w:rPr>
                      <w:t>&lt;&lt;</w:t>
                    </w:r>
                    <w:proofErr w:type="gramStart"/>
                    <w:r>
                      <w:rPr>
                        <w:rFonts w:ascii="Tahoma" w:hAnsi="Tahoma" w:cs="Tahoma"/>
                        <w:color w:val="000000"/>
                        <w:sz w:val="12"/>
                        <w:szCs w:val="12"/>
                      </w:rPr>
                      <w:t>include</w:t>
                    </w:r>
                    <w:proofErr w:type="gramEnd"/>
                    <w:r>
                      <w:rPr>
                        <w:rFonts w:ascii="Tahoma" w:hAnsi="Tahoma" w:cs="Tahoma"/>
                        <w:color w:val="000000"/>
                        <w:sz w:val="12"/>
                        <w:szCs w:val="12"/>
                      </w:rPr>
                      <w:t>&gt;&gt;</w:t>
                    </w:r>
                  </w:p>
                </w:txbxContent>
              </v:textbox>
            </v:rect>
            <v:line id="_x0000_s1769" style="position:absolute" from="4046,1657" to="5023,2039" strokecolor="maroon" strokeweight="31e-5mm">
              <v:stroke dashstyle="1 1"/>
            </v:line>
            <v:shape id="_x0000_s1770" style="position:absolute;left:4917;top:1965;width:106;height:74" coordsize="106,74" path="m,74r106,l32,e" filled="f" strokecolor="maroon" strokeweight="31e-5mm">
              <v:path arrowok="t"/>
            </v:shape>
            <v:rect id="_x0000_s1771" style="position:absolute;left:4301;top:1497;width:723;height:367;mso-wrap-style:none" filled="f" stroked="f">
              <v:textbox style="mso-fit-shape-to-text:t" inset="0,0,0,0">
                <w:txbxContent>
                  <w:p w:rsidR="0002556B" w:rsidRDefault="0002556B" w:rsidP="0002556B">
                    <w:r>
                      <w:rPr>
                        <w:rFonts w:ascii="Tahoma" w:hAnsi="Tahoma" w:cs="Tahoma"/>
                        <w:color w:val="000000"/>
                        <w:sz w:val="12"/>
                        <w:szCs w:val="12"/>
                      </w:rPr>
                      <w:t>&lt;&lt;</w:t>
                    </w:r>
                    <w:proofErr w:type="gramStart"/>
                    <w:r>
                      <w:rPr>
                        <w:rFonts w:ascii="Tahoma" w:hAnsi="Tahoma" w:cs="Tahoma"/>
                        <w:color w:val="000000"/>
                        <w:sz w:val="12"/>
                        <w:szCs w:val="12"/>
                      </w:rPr>
                      <w:t>include</w:t>
                    </w:r>
                    <w:proofErr w:type="gramEnd"/>
                    <w:r>
                      <w:rPr>
                        <w:rFonts w:ascii="Tahoma" w:hAnsi="Tahoma" w:cs="Tahoma"/>
                        <w:color w:val="000000"/>
                        <w:sz w:val="12"/>
                        <w:szCs w:val="12"/>
                      </w:rPr>
                      <w:t>&gt;&gt;</w:t>
                    </w:r>
                  </w:p>
                </w:txbxContent>
              </v:textbox>
            </v:rect>
            <v:line id="_x0000_s1772" style="position:absolute;flip:y" from="6467,2028" to="6531,2039" strokecolor="maroon" strokeweight="31e-5mm">
              <v:stroke dashstyle="1 1"/>
            </v:line>
            <v:shape id="_x0000_s1773" style="position:absolute;left:6425;top:2007;width:106;height:74" coordsize="106,74" path="m11,74l106,21,,e" filled="f" strokecolor="maroon" strokeweight="31e-5mm">
              <v:path arrowok="t"/>
            </v:shape>
            <v:rect id="_x0000_s1774" style="position:absolute;left:6159;top:1646;width:723;height:367;mso-wrap-style:none" filled="f" stroked="f">
              <v:textbox style="mso-fit-shape-to-text:t" inset="0,0,0,0">
                <w:txbxContent>
                  <w:p w:rsidR="0002556B" w:rsidRDefault="0002556B" w:rsidP="0002556B">
                    <w:r>
                      <w:rPr>
                        <w:rFonts w:ascii="Tahoma" w:hAnsi="Tahoma" w:cs="Tahoma"/>
                        <w:color w:val="000000"/>
                        <w:sz w:val="12"/>
                        <w:szCs w:val="12"/>
                      </w:rPr>
                      <w:t>&lt;&lt;</w:t>
                    </w:r>
                    <w:proofErr w:type="gramStart"/>
                    <w:r>
                      <w:rPr>
                        <w:rFonts w:ascii="Tahoma" w:hAnsi="Tahoma" w:cs="Tahoma"/>
                        <w:color w:val="000000"/>
                        <w:sz w:val="12"/>
                        <w:szCs w:val="12"/>
                      </w:rPr>
                      <w:t>include</w:t>
                    </w:r>
                    <w:proofErr w:type="gramEnd"/>
                    <w:r>
                      <w:rPr>
                        <w:rFonts w:ascii="Tahoma" w:hAnsi="Tahoma" w:cs="Tahoma"/>
                        <w:color w:val="000000"/>
                        <w:sz w:val="12"/>
                        <w:szCs w:val="12"/>
                      </w:rPr>
                      <w:t>&gt;&gt;</w:t>
                    </w:r>
                  </w:p>
                </w:txbxContent>
              </v:textbox>
            </v:rect>
            <v:line id="_x0000_s1775" style="position:absolute" from="6510,2283" to="6669,2294" strokecolor="maroon" strokeweight="31e-5mm">
              <v:stroke dashstyle="1 1"/>
            </v:line>
            <v:shape id="_x0000_s1776" style="position:absolute;left:6563;top:2251;width:106;height:75" coordsize="106,75" path="m,75l106,43,11,e" filled="f" strokecolor="maroon" strokeweight="31e-5mm">
              <v:path arrowok="t"/>
            </v:shape>
            <v:rect id="_x0000_s1777" style="position:absolute;left:6276;top:1912;width:723;height:367;mso-wrap-style:none" filled="f" stroked="f">
              <v:textbox style="mso-fit-shape-to-text:t" inset="0,0,0,0">
                <w:txbxContent>
                  <w:p w:rsidR="0002556B" w:rsidRDefault="0002556B" w:rsidP="0002556B">
                    <w:r>
                      <w:rPr>
                        <w:rFonts w:ascii="Tahoma" w:hAnsi="Tahoma" w:cs="Tahoma"/>
                        <w:color w:val="000000"/>
                        <w:sz w:val="12"/>
                        <w:szCs w:val="12"/>
                      </w:rPr>
                      <w:t>&lt;&lt;</w:t>
                    </w:r>
                    <w:proofErr w:type="gramStart"/>
                    <w:r>
                      <w:rPr>
                        <w:rFonts w:ascii="Tahoma" w:hAnsi="Tahoma" w:cs="Tahoma"/>
                        <w:color w:val="000000"/>
                        <w:sz w:val="12"/>
                        <w:szCs w:val="12"/>
                      </w:rPr>
                      <w:t>include</w:t>
                    </w:r>
                    <w:proofErr w:type="gramEnd"/>
                    <w:r>
                      <w:rPr>
                        <w:rFonts w:ascii="Tahoma" w:hAnsi="Tahoma" w:cs="Tahoma"/>
                        <w:color w:val="000000"/>
                        <w:sz w:val="12"/>
                        <w:szCs w:val="12"/>
                      </w:rPr>
                      <w:t>&gt;&gt;</w:t>
                    </w:r>
                  </w:p>
                </w:txbxContent>
              </v:textbox>
            </v:rect>
            <w10:wrap type="none"/>
            <w10:anchorlock/>
          </v:group>
        </w:pict>
      </w:r>
    </w:p>
    <w:p w:rsidR="0002556B" w:rsidRDefault="0002556B" w:rsidP="0002556B">
      <w:pPr>
        <w:pStyle w:val="Default"/>
      </w:pPr>
    </w:p>
    <w:p w:rsidR="0002556B" w:rsidRDefault="0002556B" w:rsidP="0002556B">
      <w:pPr>
        <w:pStyle w:val="Default"/>
      </w:pPr>
    </w:p>
    <w:p w:rsidR="0002556B" w:rsidRDefault="0002556B" w:rsidP="0002556B">
      <w:pPr>
        <w:pStyle w:val="Default"/>
      </w:pPr>
    </w:p>
    <w:p w:rsidR="0002556B" w:rsidRDefault="0002556B" w:rsidP="0002556B">
      <w:pPr>
        <w:pStyle w:val="Default"/>
      </w:pPr>
    </w:p>
    <w:p w:rsidR="0002556B" w:rsidRPr="00E755FF" w:rsidRDefault="0002556B" w:rsidP="0002556B">
      <w:pPr>
        <w:pStyle w:val="Default"/>
      </w:pPr>
    </w:p>
    <w:p w:rsidR="0002556B" w:rsidRPr="00560EA6" w:rsidRDefault="0002556B" w:rsidP="0002556B">
      <w:pPr>
        <w:jc w:val="both"/>
        <w:rPr>
          <w:rFonts w:ascii="Bookman Old Style" w:hAnsi="Bookman Old Style"/>
          <w:b/>
        </w:rPr>
      </w:pPr>
    </w:p>
    <w:p w:rsidR="0002556B" w:rsidRPr="00560EA6" w:rsidRDefault="0002556B" w:rsidP="0002556B">
      <w:pPr>
        <w:jc w:val="both"/>
        <w:rPr>
          <w:rFonts w:ascii="Bookman Old Style" w:hAnsi="Bookman Old Style"/>
          <w:b/>
        </w:rPr>
      </w:pPr>
      <w:r w:rsidRPr="00560EA6">
        <w:rPr>
          <w:rFonts w:ascii="Bookman Old Style" w:hAnsi="Bookman Old Style"/>
          <w:b/>
        </w:rPr>
        <w:t>Sequence Diagrams</w:t>
      </w: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jc w:val="both"/>
        <w:rPr>
          <w:rFonts w:ascii="Bookman Old Style" w:hAnsi="Bookman Old Style" w:cs="Tahoma"/>
          <w:b/>
        </w:rPr>
      </w:pPr>
      <w:r w:rsidRPr="00560EA6">
        <w:rPr>
          <w:rFonts w:ascii="Bookman Old Style" w:hAnsi="Bookman Old Style" w:cs="Tahoma"/>
          <w:b/>
        </w:rPr>
        <w:t xml:space="preserve">User-Level Sequence Diagrams </w:t>
      </w:r>
    </w:p>
    <w:p w:rsidR="0002556B" w:rsidRPr="00560EA6" w:rsidRDefault="0002556B" w:rsidP="0002556B">
      <w:pPr>
        <w:jc w:val="both"/>
        <w:rPr>
          <w:rFonts w:ascii="Bookman Old Style" w:hAnsi="Bookman Old Style" w:cs="Tahoma"/>
          <w:b/>
        </w:rPr>
      </w:pPr>
      <w:r w:rsidRPr="00560EA6">
        <w:rPr>
          <w:rFonts w:ascii="Bookman Old Style" w:hAnsi="Bookman Old Style" w:cs="Tahoma"/>
          <w:b/>
        </w:rPr>
        <w:t xml:space="preserve">Login Sequence </w:t>
      </w:r>
      <w:proofErr w:type="gramStart"/>
      <w:r w:rsidRPr="00560EA6">
        <w:rPr>
          <w:rFonts w:ascii="Bookman Old Style" w:hAnsi="Bookman Old Style" w:cs="Tahoma"/>
          <w:b/>
        </w:rPr>
        <w:t>Diagram :</w:t>
      </w:r>
      <w:proofErr w:type="gramEnd"/>
    </w:p>
    <w:p w:rsidR="0002556B" w:rsidRPr="00560EA6" w:rsidRDefault="0002556B" w:rsidP="0002556B">
      <w:pPr>
        <w:pStyle w:val="Default"/>
        <w:spacing w:line="276" w:lineRule="auto"/>
        <w:jc w:val="both"/>
        <w:rPr>
          <w:rFonts w:ascii="Bookman Old Style" w:hAnsi="Bookman Old Style"/>
        </w:rPr>
      </w:pPr>
    </w:p>
    <w:p w:rsidR="0002556B" w:rsidRPr="00560EA6" w:rsidRDefault="00E54DB6" w:rsidP="0002556B">
      <w:pPr>
        <w:jc w:val="both"/>
        <w:rPr>
          <w:rFonts w:ascii="Bookman Old Style" w:hAnsi="Bookman Old Style" w:cs="Tahoma"/>
          <w:b/>
        </w:rPr>
      </w:pPr>
      <w:r>
        <w:rPr>
          <w:rFonts w:ascii="Bookman Old Style" w:hAnsi="Bookman Old Style" w:cs="Tahoma"/>
          <w:b/>
          <w:noProof/>
        </w:rPr>
        <w:lastRenderedPageBreak/>
        <w:pict>
          <v:group id="_x0000_s1800" style="position:absolute;left:0;text-align:left;margin-left:29.9pt;margin-top:46.7pt;width:53.55pt;height:26.35pt;z-index:251660288" coordorigin="789,973" coordsize="1071,527">
            <v:group id="_x0000_s1801" style="position:absolute;left:879;top:973;width:981;height:467" coordorigin="879,973" coordsize="981,467">
              <v:rect id="_x0000_s1802" style="position:absolute;left:939;top:973;width:921;height:422;mso-wrap-style:none" filled="f" stroked="f">
                <v:textbox style="mso-next-textbox:#_x0000_s1802;mso-fit-shape-to-text:t" inset="0,0,0,0">
                  <w:txbxContent>
                    <w:p w:rsidR="0002556B" w:rsidRDefault="0002556B" w:rsidP="0002556B">
                      <w:proofErr w:type="gramStart"/>
                      <w:r>
                        <w:rPr>
                          <w:rFonts w:ascii="Tahoma" w:hAnsi="Tahoma" w:cs="Tahoma"/>
                          <w:color w:val="000000"/>
                          <w:sz w:val="16"/>
                          <w:szCs w:val="16"/>
                        </w:rPr>
                        <w:t>1 :</w:t>
                      </w:r>
                      <w:proofErr w:type="gramEnd"/>
                      <w:r>
                        <w:rPr>
                          <w:rFonts w:ascii="Tahoma" w:hAnsi="Tahoma" w:cs="Tahoma"/>
                          <w:color w:val="000000"/>
                          <w:sz w:val="16"/>
                          <w:szCs w:val="16"/>
                        </w:rPr>
                        <w:t xml:space="preserve"> Execute()</w:t>
                      </w:r>
                    </w:p>
                  </w:txbxContent>
                </v:textbox>
              </v:rect>
              <v:shape id="_x0000_s1803" style="position:absolute;left:879;top:1140;width:449;height:300" coordsize="449,300" path="m,l449,r,300l89,300e" filled="f" strokecolor="maroon" strokeweight="42e-5mm">
                <v:path arrowok="t"/>
              </v:shape>
            </v:group>
            <v:shape id="_x0000_s1804" style="position:absolute;left:789;top:1380;width:150;height:120" coordsize="150,120" path="m150,l,60r150,60l150,xe" fillcolor="maroon" strokecolor="maroon" strokeweight="42e-5mm">
              <v:path arrowok="t"/>
            </v:shape>
          </v:group>
        </w:pict>
      </w:r>
      <w:r w:rsidR="0002556B">
        <w:rPr>
          <w:rFonts w:ascii="Bookman Old Style" w:hAnsi="Bookman Old Style" w:cs="Tahoma"/>
          <w:b/>
          <w:noProof/>
        </w:rPr>
        <w:drawing>
          <wp:inline distT="0" distB="0" distL="0" distR="0">
            <wp:extent cx="5760720" cy="3291840"/>
            <wp:effectExtent l="0" t="0" r="0" b="0"/>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a:srcRect/>
                    <a:stretch>
                      <a:fillRect/>
                    </a:stretch>
                  </pic:blipFill>
                  <pic:spPr bwMode="auto">
                    <a:xfrm>
                      <a:off x="0" y="0"/>
                      <a:ext cx="5760720" cy="3291840"/>
                    </a:xfrm>
                    <a:prstGeom prst="rect">
                      <a:avLst/>
                    </a:prstGeom>
                    <a:noFill/>
                    <a:ln w="9525">
                      <a:noFill/>
                      <a:miter lim="800000"/>
                      <a:headEnd/>
                      <a:tailEnd/>
                    </a:ln>
                  </pic:spPr>
                </pic:pic>
              </a:graphicData>
            </a:graphic>
          </wp:inline>
        </w:drawing>
      </w:r>
    </w:p>
    <w:p w:rsidR="0002556B" w:rsidRPr="00560EA6" w:rsidRDefault="0002556B" w:rsidP="0002556B">
      <w:pPr>
        <w:jc w:val="both"/>
        <w:rPr>
          <w:rFonts w:ascii="Bookman Old Style" w:hAnsi="Bookman Old Style" w:cs="Tahoma"/>
          <w:b/>
        </w:rPr>
      </w:pPr>
      <w:r w:rsidRPr="00560EA6">
        <w:rPr>
          <w:rFonts w:ascii="Bookman Old Style" w:hAnsi="Bookman Old Style" w:cs="Tahoma"/>
          <w:b/>
        </w:rPr>
        <w:t>ChangePassword Sequence Diagram:</w:t>
      </w:r>
    </w:p>
    <w:p w:rsidR="0002556B" w:rsidRPr="00560EA6" w:rsidRDefault="0002556B" w:rsidP="0002556B">
      <w:pPr>
        <w:pStyle w:val="Default"/>
        <w:spacing w:line="276" w:lineRule="auto"/>
        <w:jc w:val="both"/>
        <w:rPr>
          <w:rFonts w:ascii="Bookman Old Style" w:hAnsi="Bookman Old Style"/>
        </w:rPr>
      </w:pPr>
    </w:p>
    <w:p w:rsidR="0002556B" w:rsidRPr="00560EA6" w:rsidRDefault="00E54DB6" w:rsidP="0002556B">
      <w:pPr>
        <w:jc w:val="both"/>
        <w:rPr>
          <w:rFonts w:ascii="Bookman Old Style" w:hAnsi="Bookman Old Style"/>
        </w:rPr>
      </w:pPr>
      <w:r>
        <w:rPr>
          <w:rFonts w:ascii="Bookman Old Style" w:hAnsi="Bookman Old Style"/>
        </w:rPr>
      </w:r>
      <w:r>
        <w:rPr>
          <w:rFonts w:ascii="Bookman Old Style" w:hAnsi="Bookman Old Style"/>
        </w:rPr>
        <w:pict>
          <v:group id="_x0000_s1601" editas="canvas" style="width:449.65pt;height:258.8pt;mso-position-horizontal-relative:char;mso-position-vertical-relative:line" coordsize="8993,5176">
            <o:lock v:ext="edit" aspectratio="t"/>
            <v:shape id="_x0000_s1602" type="#_x0000_t75" style="position:absolute;width:8993;height:5176" o:preferrelative="f">
              <v:fill o:detectmouseclick="t"/>
              <v:path o:extrusionok="t" o:connecttype="none"/>
              <o:lock v:ext="edit" text="t"/>
            </v:shape>
            <v:rect id="_x0000_s1603" style="position:absolute;top:365;width:1664;height:522" fillcolor="#ffffb9" strokecolor="maroon" strokeweight="36e-5mm"/>
            <v:rect id="_x0000_s1604" style="position:absolute;left:112;top:417;width:1430;height:394;mso-wrap-style:none" filled="f" stroked="f">
              <v:textbox style="mso-fit-shape-to-text:t" inset="0,0,0,0">
                <w:txbxContent>
                  <w:p w:rsidR="0002556B" w:rsidRDefault="0002556B" w:rsidP="0002556B">
                    <w:proofErr w:type="spellStart"/>
                    <w:r>
                      <w:rPr>
                        <w:rFonts w:ascii="Tahoma" w:hAnsi="Tahoma" w:cs="Tahoma"/>
                        <w:color w:val="000000"/>
                        <w:sz w:val="14"/>
                        <w:szCs w:val="14"/>
                        <w:u w:val="single"/>
                      </w:rPr>
                      <w:t>ChangePasswordAction</w:t>
                    </w:r>
                    <w:proofErr w:type="spellEnd"/>
                  </w:p>
                </w:txbxContent>
              </v:textbox>
            </v:rect>
            <v:line id="_x0000_s1605" style="position:absolute" from="718,887" to="719,4915" strokeweight="36e-5mm">
              <v:stroke dashstyle="1 1"/>
            </v:line>
            <v:rect id="_x0000_s1606" style="position:absolute;left:1827;top:365;width:1205;height:509" fillcolor="#ffffb9" strokecolor="maroon" strokeweight="36e-5mm"/>
            <v:rect id="_x0000_s1607" style="position:absolute;left:1938;top:482;width:1022;height:394;mso-wrap-style:none" filled="f" stroked="f">
              <v:textbox style="mso-fit-shape-to-text:t" inset="0,0,0,0">
                <w:txbxContent>
                  <w:p w:rsidR="0002556B" w:rsidRDefault="0002556B" w:rsidP="0002556B">
                    <w:proofErr w:type="spellStart"/>
                    <w:r>
                      <w:rPr>
                        <w:rFonts w:ascii="Tahoma" w:hAnsi="Tahoma" w:cs="Tahoma"/>
                        <w:color w:val="000000"/>
                        <w:sz w:val="14"/>
                        <w:szCs w:val="14"/>
                        <w:u w:val="single"/>
                      </w:rPr>
                      <w:t>Securitydelegate</w:t>
                    </w:r>
                    <w:proofErr w:type="spellEnd"/>
                  </w:p>
                </w:txbxContent>
              </v:textbox>
            </v:rect>
            <v:line id="_x0000_s1608" style="position:absolute" from="2284,887" to="2285,4915" strokeweight="36e-5mm">
              <v:stroke dashstyle="1 1"/>
            </v:line>
            <v:rect id="_x0000_s1609" style="position:absolute;left:3201;top:417;width:1451;height:509" fillcolor="#ffffb9" strokecolor="maroon" strokeweight="36e-5mm"/>
            <v:rect id="_x0000_s1610" style="position:absolute;left:3201;top:482;width:1179;height:394;mso-wrap-style:none" filled="f" stroked="f">
              <v:textbox style="mso-fit-shape-to-text:t" inset="0,0,0,0">
                <w:txbxContent>
                  <w:p w:rsidR="0002556B" w:rsidRDefault="0002556B" w:rsidP="0002556B">
                    <w:proofErr w:type="spellStart"/>
                    <w:r>
                      <w:rPr>
                        <w:rFonts w:ascii="Tahoma" w:hAnsi="Tahoma" w:cs="Tahoma"/>
                        <w:color w:val="000000"/>
                        <w:sz w:val="14"/>
                        <w:szCs w:val="14"/>
                        <w:u w:val="single"/>
                      </w:rPr>
                      <w:t>Securityserviceimpl</w:t>
                    </w:r>
                    <w:proofErr w:type="spellEnd"/>
                  </w:p>
                </w:txbxContent>
              </v:textbox>
            </v:rect>
            <v:line id="_x0000_s1611" style="position:absolute" from="3798,887" to="3799,4915" strokeweight="36e-5mm">
              <v:stroke dashstyle="1 1"/>
            </v:line>
            <v:rect id="_x0000_s1612" style="position:absolute;left:4855;top:378;width:1129;height:509" fillcolor="#ffffb9" strokecolor="maroon" strokeweight="36e-5mm"/>
            <v:rect id="_x0000_s1613" style="position:absolute;left:4855;top:482;width:980;height:394;mso-wrap-style:none" filled="f" stroked="f">
              <v:textbox style="mso-fit-shape-to-text:t" inset="0,0,0,0">
                <w:txbxContent>
                  <w:p w:rsidR="0002556B" w:rsidRDefault="0002556B" w:rsidP="0002556B">
                    <w:proofErr w:type="spellStart"/>
                    <w:r>
                      <w:rPr>
                        <w:rFonts w:ascii="Tahoma" w:hAnsi="Tahoma" w:cs="Tahoma"/>
                        <w:color w:val="000000"/>
                        <w:sz w:val="14"/>
                        <w:szCs w:val="14"/>
                        <w:u w:val="single"/>
                      </w:rPr>
                      <w:t>Securitydaoimpl</w:t>
                    </w:r>
                    <w:proofErr w:type="spellEnd"/>
                  </w:p>
                </w:txbxContent>
              </v:textbox>
            </v:rect>
            <v:line id="_x0000_s1614" style="position:absolute" from="5312,887" to="5313,4915" strokeweight="36e-5mm">
              <v:stroke dashstyle="1 1"/>
            </v:line>
            <v:rect id="_x0000_s1615" style="position:absolute;left:6265;top:365;width:888;height:509" fillcolor="#ffffb9" strokecolor="maroon" strokeweight="36e-5mm"/>
            <v:rect id="_x0000_s1616" style="position:absolute;left:6552;top:417;width:344;height:394;mso-wrap-style:none" filled="f" stroked="f">
              <v:textbox style="mso-fit-shape-to-text:t" inset="0,0,0,0">
                <w:txbxContent>
                  <w:p w:rsidR="0002556B" w:rsidRDefault="0002556B" w:rsidP="0002556B">
                    <w:proofErr w:type="spellStart"/>
                    <w:proofErr w:type="gramStart"/>
                    <w:r>
                      <w:rPr>
                        <w:rFonts w:ascii="Tahoma" w:hAnsi="Tahoma" w:cs="Tahoma"/>
                        <w:color w:val="000000"/>
                        <w:sz w:val="14"/>
                        <w:szCs w:val="14"/>
                        <w:u w:val="single"/>
                      </w:rPr>
                      <w:t>dbutil</w:t>
                    </w:r>
                    <w:proofErr w:type="spellEnd"/>
                    <w:proofErr w:type="gramEnd"/>
                  </w:p>
                </w:txbxContent>
              </v:textbox>
            </v:rect>
            <v:line id="_x0000_s1617" style="position:absolute" from="6722,887" to="6723,4915" strokeweight="36e-5mm">
              <v:stroke dashstyle="1 1"/>
            </v:line>
            <v:rect id="_x0000_s1618" style="position:absolute;left:7831;top:261;width:888;height:508" fillcolor="#ffffb9" strokecolor="maroon" strokeweight="36e-5mm"/>
            <v:rect id="_x0000_s1619" style="position:absolute;left:7988;top:313;width:559;height:394;mso-wrap-style:none" filled="f" stroked="f">
              <v:textbox style="mso-fit-shape-to-text:t" inset="0,0,0,0">
                <w:txbxContent>
                  <w:p w:rsidR="0002556B" w:rsidRDefault="0002556B" w:rsidP="0002556B">
                    <w:proofErr w:type="gramStart"/>
                    <w:r>
                      <w:rPr>
                        <w:rFonts w:ascii="Tahoma" w:hAnsi="Tahoma" w:cs="Tahoma"/>
                        <w:color w:val="000000"/>
                        <w:sz w:val="14"/>
                        <w:szCs w:val="14"/>
                        <w:u w:val="single"/>
                      </w:rPr>
                      <w:t>database</w:t>
                    </w:r>
                    <w:proofErr w:type="gramEnd"/>
                  </w:p>
                </w:txbxContent>
              </v:textbox>
            </v:rect>
            <v:line id="_x0000_s1620" style="position:absolute" from="8288,782" to="8289,4811" strokeweight="36e-5mm">
              <v:stroke dashstyle="1 1"/>
            </v:line>
            <v:line id="_x0000_s1621" style="position:absolute" from="718,1252" to="2193,1253" strokecolor="maroon" strokeweight="36e-5mm"/>
            <v:shape id="_x0000_s1622" style="position:absolute;left:2062;top:1200;width:131;height:104" coordsize="131,104" path="m,104l131,52,,,,104xe" fillcolor="maroon" strokecolor="maroon" strokeweight="36e-5mm">
              <v:path arrowok="t"/>
            </v:shape>
            <v:rect id="_x0000_s1623" style="position:absolute;left:2193;top:1252;width:156;height:3533" fillcolor="#ffffb9" strokecolor="maroon" strokeweight="36e-5mm"/>
            <v:rect id="_x0000_s1624" style="position:absolute;left:966;top:1043;width:1042;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1 :</w:t>
                    </w:r>
                    <w:proofErr w:type="spellStart"/>
                    <w:r>
                      <w:rPr>
                        <w:rFonts w:ascii="Tahoma" w:hAnsi="Tahoma" w:cs="Tahoma"/>
                        <w:color w:val="000000"/>
                        <w:sz w:val="14"/>
                        <w:szCs w:val="14"/>
                      </w:rPr>
                      <w:t>changePass</w:t>
                    </w:r>
                    <w:proofErr w:type="spellEnd"/>
                    <w:proofErr w:type="gramEnd"/>
                    <w:r>
                      <w:rPr>
                        <w:rFonts w:ascii="Tahoma" w:hAnsi="Tahoma" w:cs="Tahoma"/>
                        <w:color w:val="000000"/>
                        <w:sz w:val="14"/>
                        <w:szCs w:val="14"/>
                      </w:rPr>
                      <w:t xml:space="preserve"> ()</w:t>
                    </w:r>
                  </w:p>
                </w:txbxContent>
              </v:textbox>
            </v:rect>
            <v:rect id="_x0000_s1625" style="position:absolute;left:2193;top:1252;width:156;height:3533" fillcolor="#ffffb9" strokecolor="maroon" strokeweight="36e-5mm"/>
            <v:line id="_x0000_s1626" style="position:absolute" from="2362,1512" to="3707,1513" strokecolor="maroon" strokeweight="36e-5mm"/>
            <v:shape id="_x0000_s1627" style="position:absolute;left:3576;top:1460;width:131;height:105" coordsize="131,105" path="m,105l131,52,,,,105xe" fillcolor="maroon" strokecolor="maroon" strokeweight="36e-5mm">
              <v:path arrowok="t"/>
            </v:shape>
            <v:rect id="_x0000_s1628" style="position:absolute;left:3707;top:1512;width:157;height:3012" fillcolor="#ffffb9" strokecolor="maroon" strokeweight="36e-5mm"/>
            <v:rect id="_x0000_s1629" style="position:absolute;left:2558;top:1304;width:1135;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2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changePass</w:t>
                    </w:r>
                    <w:proofErr w:type="spellEnd"/>
                    <w:r>
                      <w:rPr>
                        <w:rFonts w:ascii="Tahoma" w:hAnsi="Tahoma" w:cs="Tahoma"/>
                        <w:color w:val="000000"/>
                        <w:sz w:val="14"/>
                        <w:szCs w:val="14"/>
                      </w:rPr>
                      <w:t xml:space="preserve"> ()</w:t>
                    </w:r>
                  </w:p>
                </w:txbxContent>
              </v:textbox>
            </v:rect>
            <v:rect id="_x0000_s1630" style="position:absolute;left:3707;top:1512;width:157;height:3012" fillcolor="#ffffb9" strokecolor="maroon" strokeweight="36e-5mm"/>
            <v:line id="_x0000_s1631" style="position:absolute" from="3877,1721" to="5221,1722" strokecolor="maroon" strokeweight="36e-5mm"/>
            <v:shape id="_x0000_s1632" style="position:absolute;left:5090;top:1669;width:131;height:104" coordsize="131,104" path="m,104l131,52,,,,104xe" fillcolor="maroon" strokecolor="maroon" strokeweight="36e-5mm">
              <v:path arrowok="t"/>
            </v:shape>
            <v:rect id="_x0000_s1633" style="position:absolute;left:5221;top:1721;width:157;height:2373" fillcolor="#ffffb9" strokecolor="maroon" strokeweight="36e-5mm"/>
            <v:rect id="_x0000_s1634" style="position:absolute;left:4072;top:1512;width:1135;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3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changePass</w:t>
                    </w:r>
                    <w:proofErr w:type="spellEnd"/>
                    <w:r>
                      <w:rPr>
                        <w:rFonts w:ascii="Tahoma" w:hAnsi="Tahoma" w:cs="Tahoma"/>
                        <w:color w:val="000000"/>
                        <w:sz w:val="14"/>
                        <w:szCs w:val="14"/>
                      </w:rPr>
                      <w:t xml:space="preserve"> ()</w:t>
                    </w:r>
                  </w:p>
                </w:txbxContent>
              </v:textbox>
            </v:rect>
            <v:rect id="_x0000_s1635" style="position:absolute;left:5221;top:1721;width:157;height:2373" fillcolor="#ffffb9" strokecolor="maroon" strokeweight="36e-5mm"/>
            <v:line id="_x0000_s1636" style="position:absolute" from="5391,1877" to="6631,1878" strokecolor="maroon" strokeweight="36e-5mm"/>
            <v:shape id="_x0000_s1637" style="position:absolute;left:6500;top:1825;width:131;height:105" coordsize="131,105" path="m,105l131,52,,,,105xe" fillcolor="maroon" strokecolor="maroon" strokeweight="36e-5mm">
              <v:path arrowok="t"/>
            </v:shape>
            <v:rect id="_x0000_s1638" style="position:absolute;left:6631;top:1877;width:156;height:705" fillcolor="#ffffb9" strokecolor="maroon" strokeweight="36e-5mm"/>
            <v:rect id="_x0000_s1639" style="position:absolute;left:5391;top:1669;width:1206;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4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640" style="position:absolute;left:6631;top:1877;width:156;height:705" fillcolor="#ffffb9" strokecolor="maroon" strokeweight="36e-5mm"/>
            <v:line id="_x0000_s1641" style="position:absolute" from="6800,1930" to="8197,1931" strokecolor="maroon" strokeweight="36e-5mm"/>
            <v:shape id="_x0000_s1642" style="position:absolute;left:8066;top:1877;width:131;height:105" coordsize="131,105" path="m,105l131,53,,,,105xe" fillcolor="maroon" strokecolor="maroon" strokeweight="36e-5mm">
              <v:path arrowok="t"/>
            </v:shape>
            <v:rect id="_x0000_s1643" style="position:absolute;left:8197;top:1930;width:157;height:2320" fillcolor="#ffffb9" strokecolor="maroon" strokeweight="36e-5mm"/>
            <v:rect id="_x0000_s1644" style="position:absolute;left:6879;top:1721;width:1206;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5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645" style="position:absolute;left:8197;top:1930;width:157;height:2320" fillcolor="#ffffb9" strokecolor="maroon" strokeweight="36e-5mm"/>
            <v:line id="_x0000_s1646" style="position:absolute;flip:x" from="6800,2190" to="8197,2191" strokecolor="maroon" strokeweight="36e-5mm">
              <v:stroke dashstyle="1 1"/>
            </v:line>
            <v:shape id="_x0000_s1647" style="position:absolute;left:6800;top:2138;width:131;height:105" coordsize="131,105" path="m131,l,52r131,53e" filled="f" strokecolor="maroon" strokeweight="36e-5mm">
              <v:path arrowok="t"/>
            </v:shape>
            <v:rect id="_x0000_s1648" style="position:absolute;left:6931;top:2243;width:1099;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6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p>
                </w:txbxContent>
              </v:textbox>
            </v:rect>
            <v:line id="_x0000_s1649" style="position:absolute" from="5391,3403" to="8288,3404" strokecolor="maroon" strokeweight="36e-5mm"/>
            <v:shape id="_x0000_s1650" style="position:absolute;left:8158;top:3351;width:130;height:104" coordsize="130,104" path="m,104l130,52,,,,104xe" fillcolor="maroon" strokecolor="maroon" strokeweight="36e-5mm">
              <v:path arrowok="t"/>
            </v:shape>
            <v:rect id="_x0000_s1651" style="position:absolute;left:8288;top:3403;width:157;height:352" fillcolor="#ffffb9" strokecolor="maroon" strokeweight="36e-5mm"/>
            <v:rect id="_x0000_s1652" style="position:absolute;left:6239;top:3194;width:1155;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7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exexutequery</w:t>
                    </w:r>
                    <w:proofErr w:type="spellEnd"/>
                    <w:r>
                      <w:rPr>
                        <w:rFonts w:ascii="Tahoma" w:hAnsi="Tahoma" w:cs="Tahoma"/>
                        <w:color w:val="000000"/>
                        <w:sz w:val="14"/>
                        <w:szCs w:val="14"/>
                      </w:rPr>
                      <w:t>()</w:t>
                    </w:r>
                  </w:p>
                </w:txbxContent>
              </v:textbox>
            </v:rect>
            <v:rect id="_x0000_s1653" style="position:absolute;left:8288;top:3403;width:157;height:352" fillcolor="#ffffb9" strokecolor="maroon" strokeweight="36e-5mm"/>
            <v:line id="_x0000_s1654" style="position:absolute;flip:x" from="5391,3703" to="8288,3704" strokecolor="maroon" strokeweight="36e-5mm">
              <v:stroke dashstyle="1 1"/>
            </v:line>
            <v:shape id="_x0000_s1655" style="position:absolute;left:5391;top:3651;width:130;height:104" coordsize="130,104" path="m130,l,52r130,52e" filled="f" strokecolor="maroon" strokeweight="36e-5mm">
              <v:path arrowok="t"/>
            </v:shape>
            <v:rect id="_x0000_s1656" style="position:absolute;left:6357;top:3755;width:943;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8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queryResult</w:t>
                    </w:r>
                    <w:proofErr w:type="spellEnd"/>
                  </w:p>
                </w:txbxContent>
              </v:textbox>
            </v:rect>
            <v:line id="_x0000_s1657" style="position:absolute;flip:x" from="3968,3807" to="5221,3808" strokecolor="maroon" strokeweight="36e-5mm"/>
            <v:shape id="_x0000_s1658" style="position:absolute;left:3968;top:3755;width:130;height:104" coordsize="130,104" path="m130,l,52r130,52l130,xe" fillcolor="maroon" strokecolor="maroon" strokeweight="36e-5mm">
              <v:path arrowok="t"/>
            </v:shape>
            <v:rect id="_x0000_s1659" style="position:absolute;left:3798;top:3807;width:157;height:352" fillcolor="#ffffb9" strokecolor="maroon" strokeweight="36e-5mm"/>
            <v:rect id="_x0000_s1660" style="position:absolute;left:4046;top:3859;width:1084;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9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r>
                      <w:rPr>
                        <w:rFonts w:ascii="Tahoma" w:hAnsi="Tahoma" w:cs="Tahoma"/>
                        <w:color w:val="000000"/>
                        <w:sz w:val="14"/>
                        <w:szCs w:val="14"/>
                      </w:rPr>
                      <w:t>()</w:t>
                    </w:r>
                  </w:p>
                </w:txbxContent>
              </v:textbox>
            </v:rect>
            <v:rect id="_x0000_s1661" style="position:absolute;left:3798;top:3807;width:157;height:352" fillcolor="#ffffb9" strokecolor="maroon" strokeweight="36e-5mm"/>
            <v:line id="_x0000_s1662" style="position:absolute;flip:x" from="2362,4068" to="3798,4069" strokecolor="maroon" strokeweight="36e-5mm">
              <v:stroke dashstyle="1 1"/>
            </v:line>
            <v:shape id="_x0000_s1663" style="position:absolute;left:2362;top:4016;width:131;height:104" coordsize="131,104" path="m131,l,52r131,52e" filled="f" strokecolor="maroon" strokeweight="36e-5mm">
              <v:path arrowok="t"/>
            </v:shape>
            <v:rect id="_x0000_s1664" style="position:absolute;left:2545;top:4120;width:1054;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10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p>
                </w:txbxContent>
              </v:textbox>
            </v:rect>
            <v:line id="_x0000_s1665" style="position:absolute;flip:x" from="796,4329" to="2193,4330" strokecolor="maroon" strokeweight="36e-5mm"/>
            <v:shape id="_x0000_s1666" style="position:absolute;left:796;top:4276;width:131;height:105" coordsize="131,105" path="m131,l,53r131,52l131,xe" fillcolor="maroon" strokecolor="maroon" strokeweight="36e-5mm">
              <v:path arrowok="t"/>
            </v:shape>
            <v:rect id="_x0000_s1667" style="position:absolute;left:627;top:4329;width:156;height:352" fillcolor="#ffffb9" strokecolor="maroon" strokeweight="36e-5mm"/>
            <v:rect id="_x0000_s1668" style="position:absolute;left:822;top:4381;width:1319;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11 :</w:t>
                    </w:r>
                    <w:proofErr w:type="gramEnd"/>
                    <w:r>
                      <w:rPr>
                        <w:rFonts w:ascii="Tahoma" w:hAnsi="Tahoma" w:cs="Tahoma"/>
                        <w:color w:val="000000"/>
                        <w:sz w:val="14"/>
                        <w:szCs w:val="14"/>
                      </w:rPr>
                      <w:t xml:space="preserve"> Success/failure()</w:t>
                    </w:r>
                  </w:p>
                </w:txbxContent>
              </v:textbox>
            </v:rect>
            <v:rect id="_x0000_s1669" style="position:absolute;left:627;top:4329;width:156;height:352" fillcolor="#ffffb9" strokecolor="maroon" strokeweight="36e-5mm"/>
            <v:group id="_x0000_s1670" style="position:absolute;left:627;top:926;width:1071;height:527" coordorigin="789,973" coordsize="1071,527">
              <v:group id="_x0000_s1671" style="position:absolute;left:879;top:973;width:981;height:467" coordorigin="879,973" coordsize="981,467">
                <v:rect id="_x0000_s1672" style="position:absolute;left:939;top:973;width:921;height:422;mso-wrap-style:none" filled="f" stroked="f">
                  <v:textbox style="mso-next-textbox:#_x0000_s1672;mso-fit-shape-to-text:t" inset="0,0,0,0">
                    <w:txbxContent>
                      <w:p w:rsidR="0002556B" w:rsidRDefault="0002556B" w:rsidP="0002556B">
                        <w:proofErr w:type="gramStart"/>
                        <w:r>
                          <w:rPr>
                            <w:rFonts w:ascii="Tahoma" w:hAnsi="Tahoma" w:cs="Tahoma"/>
                            <w:color w:val="000000"/>
                            <w:sz w:val="16"/>
                            <w:szCs w:val="16"/>
                          </w:rPr>
                          <w:t>1 :</w:t>
                        </w:r>
                        <w:proofErr w:type="gramEnd"/>
                        <w:r>
                          <w:rPr>
                            <w:rFonts w:ascii="Tahoma" w:hAnsi="Tahoma" w:cs="Tahoma"/>
                            <w:color w:val="000000"/>
                            <w:sz w:val="16"/>
                            <w:szCs w:val="16"/>
                          </w:rPr>
                          <w:t xml:space="preserve"> Execute()</w:t>
                        </w:r>
                      </w:p>
                    </w:txbxContent>
                  </v:textbox>
                </v:rect>
                <v:shape id="_x0000_s1673" style="position:absolute;left:879;top:1140;width:449;height:300" coordsize="449,300" path="m,l449,r,300l89,300e" filled="f" strokecolor="maroon" strokeweight="42e-5mm">
                  <v:path arrowok="t"/>
                </v:shape>
              </v:group>
              <v:shape id="_x0000_s1674" style="position:absolute;left:789;top:1380;width:150;height:120" coordsize="150,120" path="m150,l,60r150,60l150,xe" fillcolor="maroon" strokecolor="maroon" strokeweight="42e-5mm">
                <v:path arrowok="t"/>
              </v:shape>
            </v:group>
            <w10:wrap type="none"/>
            <w10:anchorlock/>
          </v:group>
        </w:pict>
      </w:r>
    </w:p>
    <w:p w:rsidR="0002556B" w:rsidRPr="00560EA6" w:rsidRDefault="0002556B" w:rsidP="0002556B">
      <w:pPr>
        <w:jc w:val="both"/>
        <w:rPr>
          <w:rFonts w:ascii="Bookman Old Style" w:hAnsi="Bookman Old Style"/>
        </w:rPr>
      </w:pPr>
    </w:p>
    <w:p w:rsidR="0002556B" w:rsidRPr="00560EA6" w:rsidRDefault="0002556B" w:rsidP="0002556B">
      <w:pPr>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b/>
        </w:rPr>
      </w:pPr>
      <w:proofErr w:type="spellStart"/>
      <w:r w:rsidRPr="00560EA6">
        <w:rPr>
          <w:rFonts w:ascii="Bookman Old Style" w:hAnsi="Bookman Old Style"/>
          <w:b/>
        </w:rPr>
        <w:t>ForgetPassword</w:t>
      </w:r>
      <w:proofErr w:type="spellEnd"/>
      <w:r w:rsidRPr="00560EA6">
        <w:rPr>
          <w:rFonts w:ascii="Bookman Old Style" w:hAnsi="Bookman Old Style"/>
          <w:b/>
        </w:rPr>
        <w:t>:</w:t>
      </w: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E54DB6" w:rsidP="0002556B">
      <w:pPr>
        <w:pStyle w:val="Default"/>
        <w:spacing w:line="276" w:lineRule="auto"/>
        <w:jc w:val="both"/>
        <w:rPr>
          <w:rFonts w:ascii="Bookman Old Style" w:hAnsi="Bookman Old Style"/>
        </w:rPr>
      </w:pPr>
      <w:r>
        <w:rPr>
          <w:rFonts w:ascii="Bookman Old Style" w:hAnsi="Bookman Old Style"/>
        </w:rPr>
      </w:r>
      <w:r>
        <w:rPr>
          <w:rFonts w:ascii="Bookman Old Style" w:hAnsi="Bookman Old Style"/>
        </w:rPr>
        <w:pict>
          <v:group id="_x0000_s1527" editas="canvas" style="width:449.65pt;height:258.8pt;mso-position-horizontal-relative:char;mso-position-vertical-relative:line" coordsize="8993,5176">
            <o:lock v:ext="edit" aspectratio="t"/>
            <v:shape id="_x0000_s1528" type="#_x0000_t75" style="position:absolute;width:8993;height:5176" o:preferrelative="f">
              <v:fill o:detectmouseclick="t"/>
              <v:path o:extrusionok="t" o:connecttype="none"/>
              <o:lock v:ext="edit" text="t"/>
            </v:shape>
            <v:rect id="_x0000_s1529" style="position:absolute;top:365;width:1664;height:522" fillcolor="#ffffb9" strokecolor="maroon" strokeweight="36e-5mm"/>
            <v:rect id="_x0000_s1530" style="position:absolute;left:112;top:417;width:1363;height:394;mso-wrap-style:none" filled="f" stroked="f">
              <v:textbox style="mso-fit-shape-to-text:t" inset="0,0,0,0">
                <w:txbxContent>
                  <w:p w:rsidR="0002556B" w:rsidRDefault="0002556B" w:rsidP="0002556B">
                    <w:proofErr w:type="spellStart"/>
                    <w:r>
                      <w:rPr>
                        <w:rFonts w:ascii="Tahoma" w:hAnsi="Tahoma" w:cs="Tahoma"/>
                        <w:color w:val="000000"/>
                        <w:sz w:val="14"/>
                        <w:szCs w:val="14"/>
                        <w:u w:val="single"/>
                      </w:rPr>
                      <w:t>ForgetPasswordAction</w:t>
                    </w:r>
                    <w:proofErr w:type="spellEnd"/>
                  </w:p>
                </w:txbxContent>
              </v:textbox>
            </v:rect>
            <v:line id="_x0000_s1531" style="position:absolute" from="718,887" to="719,4915" strokeweight="36e-5mm">
              <v:stroke dashstyle="1 1"/>
            </v:line>
            <v:rect id="_x0000_s1532" style="position:absolute;left:1827;top:365;width:1205;height:509" fillcolor="#ffffb9" strokecolor="maroon" strokeweight="36e-5mm"/>
            <v:rect id="_x0000_s1533" style="position:absolute;left:1938;top:482;width:1022;height:394;mso-wrap-style:none" filled="f" stroked="f">
              <v:textbox style="mso-fit-shape-to-text:t" inset="0,0,0,0">
                <w:txbxContent>
                  <w:p w:rsidR="0002556B" w:rsidRDefault="0002556B" w:rsidP="0002556B">
                    <w:proofErr w:type="spellStart"/>
                    <w:r>
                      <w:rPr>
                        <w:rFonts w:ascii="Tahoma" w:hAnsi="Tahoma" w:cs="Tahoma"/>
                        <w:color w:val="000000"/>
                        <w:sz w:val="14"/>
                        <w:szCs w:val="14"/>
                        <w:u w:val="single"/>
                      </w:rPr>
                      <w:t>Securitydelegate</w:t>
                    </w:r>
                    <w:proofErr w:type="spellEnd"/>
                  </w:p>
                </w:txbxContent>
              </v:textbox>
            </v:rect>
            <v:line id="_x0000_s1534" style="position:absolute" from="2284,887" to="2285,4915" strokeweight="36e-5mm">
              <v:stroke dashstyle="1 1"/>
            </v:line>
            <v:rect id="_x0000_s1535" style="position:absolute;left:3201;top:417;width:1451;height:509" fillcolor="#ffffb9" strokecolor="maroon" strokeweight="36e-5mm"/>
            <v:rect id="_x0000_s1536" style="position:absolute;left:3201;top:482;width:1179;height:394;mso-wrap-style:none" filled="f" stroked="f">
              <v:textbox style="mso-fit-shape-to-text:t" inset="0,0,0,0">
                <w:txbxContent>
                  <w:p w:rsidR="0002556B" w:rsidRDefault="0002556B" w:rsidP="0002556B">
                    <w:proofErr w:type="spellStart"/>
                    <w:r>
                      <w:rPr>
                        <w:rFonts w:ascii="Tahoma" w:hAnsi="Tahoma" w:cs="Tahoma"/>
                        <w:color w:val="000000"/>
                        <w:sz w:val="14"/>
                        <w:szCs w:val="14"/>
                        <w:u w:val="single"/>
                      </w:rPr>
                      <w:t>Securityserviceimpl</w:t>
                    </w:r>
                    <w:proofErr w:type="spellEnd"/>
                  </w:p>
                </w:txbxContent>
              </v:textbox>
            </v:rect>
            <v:line id="_x0000_s1537" style="position:absolute" from="3798,887" to="3799,4915" strokeweight="36e-5mm">
              <v:stroke dashstyle="1 1"/>
            </v:line>
            <v:rect id="_x0000_s1538" style="position:absolute;left:4855;top:378;width:1129;height:509" fillcolor="#ffffb9" strokecolor="maroon" strokeweight="36e-5mm"/>
            <v:rect id="_x0000_s1539" style="position:absolute;left:4855;top:482;width:980;height:394;mso-wrap-style:none" filled="f" stroked="f">
              <v:textbox style="mso-fit-shape-to-text:t" inset="0,0,0,0">
                <w:txbxContent>
                  <w:p w:rsidR="0002556B" w:rsidRDefault="0002556B" w:rsidP="0002556B">
                    <w:proofErr w:type="spellStart"/>
                    <w:r>
                      <w:rPr>
                        <w:rFonts w:ascii="Tahoma" w:hAnsi="Tahoma" w:cs="Tahoma"/>
                        <w:color w:val="000000"/>
                        <w:sz w:val="14"/>
                        <w:szCs w:val="14"/>
                        <w:u w:val="single"/>
                      </w:rPr>
                      <w:t>Securitydaoimpl</w:t>
                    </w:r>
                    <w:proofErr w:type="spellEnd"/>
                  </w:p>
                </w:txbxContent>
              </v:textbox>
            </v:rect>
            <v:line id="_x0000_s1540" style="position:absolute" from="5312,887" to="5313,4915" strokeweight="36e-5mm">
              <v:stroke dashstyle="1 1"/>
            </v:line>
            <v:rect id="_x0000_s1541" style="position:absolute;left:6265;top:365;width:888;height:509" fillcolor="#ffffb9" strokecolor="maroon" strokeweight="36e-5mm"/>
            <v:rect id="_x0000_s1542" style="position:absolute;left:6552;top:417;width:344;height:394;mso-wrap-style:none" filled="f" stroked="f">
              <v:textbox style="mso-fit-shape-to-text:t" inset="0,0,0,0">
                <w:txbxContent>
                  <w:p w:rsidR="0002556B" w:rsidRDefault="0002556B" w:rsidP="0002556B">
                    <w:proofErr w:type="spellStart"/>
                    <w:proofErr w:type="gramStart"/>
                    <w:r>
                      <w:rPr>
                        <w:rFonts w:ascii="Tahoma" w:hAnsi="Tahoma" w:cs="Tahoma"/>
                        <w:color w:val="000000"/>
                        <w:sz w:val="14"/>
                        <w:szCs w:val="14"/>
                        <w:u w:val="single"/>
                      </w:rPr>
                      <w:t>dbutil</w:t>
                    </w:r>
                    <w:proofErr w:type="spellEnd"/>
                    <w:proofErr w:type="gramEnd"/>
                  </w:p>
                </w:txbxContent>
              </v:textbox>
            </v:rect>
            <v:line id="_x0000_s1543" style="position:absolute" from="6722,887" to="6723,4915" strokeweight="36e-5mm">
              <v:stroke dashstyle="1 1"/>
            </v:line>
            <v:rect id="_x0000_s1544" style="position:absolute;left:7831;top:261;width:888;height:508" fillcolor="#ffffb9" strokecolor="maroon" strokeweight="36e-5mm"/>
            <v:rect id="_x0000_s1545" style="position:absolute;left:7988;top:313;width:559;height:394;mso-wrap-style:none" filled="f" stroked="f">
              <v:textbox style="mso-fit-shape-to-text:t" inset="0,0,0,0">
                <w:txbxContent>
                  <w:p w:rsidR="0002556B" w:rsidRDefault="0002556B" w:rsidP="0002556B">
                    <w:proofErr w:type="gramStart"/>
                    <w:r>
                      <w:rPr>
                        <w:rFonts w:ascii="Tahoma" w:hAnsi="Tahoma" w:cs="Tahoma"/>
                        <w:color w:val="000000"/>
                        <w:sz w:val="14"/>
                        <w:szCs w:val="14"/>
                        <w:u w:val="single"/>
                      </w:rPr>
                      <w:t>database</w:t>
                    </w:r>
                    <w:proofErr w:type="gramEnd"/>
                  </w:p>
                </w:txbxContent>
              </v:textbox>
            </v:rect>
            <v:line id="_x0000_s1546" style="position:absolute" from="8288,782" to="8289,4811" strokeweight="36e-5mm">
              <v:stroke dashstyle="1 1"/>
            </v:line>
            <v:line id="_x0000_s1547" style="position:absolute" from="718,1252" to="2193,1253" strokecolor="maroon" strokeweight="36e-5mm"/>
            <v:shape id="_x0000_s1548" style="position:absolute;left:2062;top:1200;width:131;height:104" coordsize="131,104" path="m,104l131,52,,,,104xe" fillcolor="maroon" strokecolor="maroon" strokeweight="36e-5mm">
              <v:path arrowok="t"/>
            </v:shape>
            <v:rect id="_x0000_s1549" style="position:absolute;left:2193;top:1252;width:156;height:3533" fillcolor="#ffffb9" strokecolor="maroon" strokeweight="36e-5mm"/>
            <v:rect id="_x0000_s1550" style="position:absolute;left:966;top:1043;width:966;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1 :</w:t>
                    </w:r>
                    <w:proofErr w:type="spellStart"/>
                    <w:r>
                      <w:rPr>
                        <w:rFonts w:ascii="Tahoma" w:hAnsi="Tahoma" w:cs="Tahoma"/>
                        <w:color w:val="000000"/>
                        <w:sz w:val="14"/>
                        <w:szCs w:val="14"/>
                      </w:rPr>
                      <w:t>forgetPass</w:t>
                    </w:r>
                    <w:proofErr w:type="spellEnd"/>
                    <w:proofErr w:type="gramEnd"/>
                    <w:r>
                      <w:rPr>
                        <w:rFonts w:ascii="Tahoma" w:hAnsi="Tahoma" w:cs="Tahoma"/>
                        <w:color w:val="000000"/>
                        <w:sz w:val="14"/>
                        <w:szCs w:val="14"/>
                      </w:rPr>
                      <w:t xml:space="preserve"> ()</w:t>
                    </w:r>
                  </w:p>
                </w:txbxContent>
              </v:textbox>
            </v:rect>
            <v:rect id="_x0000_s1551" style="position:absolute;left:2193;top:1252;width:156;height:3533" fillcolor="#ffffb9" strokecolor="maroon" strokeweight="36e-5mm"/>
            <v:line id="_x0000_s1552" style="position:absolute" from="2362,1512" to="3707,1513" strokecolor="maroon" strokeweight="36e-5mm"/>
            <v:shape id="_x0000_s1553" style="position:absolute;left:3576;top:1460;width:131;height:105" coordsize="131,105" path="m,105l131,52,,,,105xe" fillcolor="maroon" strokecolor="maroon" strokeweight="36e-5mm">
              <v:path arrowok="t"/>
            </v:shape>
            <v:rect id="_x0000_s1554" style="position:absolute;left:3707;top:1512;width:157;height:3012" fillcolor="#ffffb9" strokecolor="maroon" strokeweight="36e-5mm"/>
            <v:rect id="_x0000_s1555" style="position:absolute;left:2558;top:1304;width:1059;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2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forgetPass</w:t>
                    </w:r>
                    <w:proofErr w:type="spellEnd"/>
                    <w:r>
                      <w:rPr>
                        <w:rFonts w:ascii="Tahoma" w:hAnsi="Tahoma" w:cs="Tahoma"/>
                        <w:color w:val="000000"/>
                        <w:sz w:val="14"/>
                        <w:szCs w:val="14"/>
                      </w:rPr>
                      <w:t xml:space="preserve"> ()</w:t>
                    </w:r>
                  </w:p>
                </w:txbxContent>
              </v:textbox>
            </v:rect>
            <v:rect id="_x0000_s1556" style="position:absolute;left:3707;top:1512;width:157;height:3012" fillcolor="#ffffb9" strokecolor="maroon" strokeweight="36e-5mm"/>
            <v:line id="_x0000_s1557" style="position:absolute" from="3877,1721" to="5221,1722" strokecolor="maroon" strokeweight="36e-5mm"/>
            <v:shape id="_x0000_s1558" style="position:absolute;left:5090;top:1669;width:131;height:104" coordsize="131,104" path="m,104l131,52,,,,104xe" fillcolor="maroon" strokecolor="maroon" strokeweight="36e-5mm">
              <v:path arrowok="t"/>
            </v:shape>
            <v:rect id="_x0000_s1559" style="position:absolute;left:5221;top:1721;width:157;height:2373" fillcolor="#ffffb9" strokecolor="maroon" strokeweight="36e-5mm"/>
            <v:rect id="_x0000_s1560" style="position:absolute;left:4072;top:1512;width:1103;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3 :</w:t>
                    </w:r>
                    <w:proofErr w:type="gramEnd"/>
                    <w:r>
                      <w:rPr>
                        <w:rFonts w:ascii="Tahoma" w:hAnsi="Tahoma" w:cs="Tahoma"/>
                        <w:color w:val="000000"/>
                        <w:sz w:val="14"/>
                        <w:szCs w:val="14"/>
                      </w:rPr>
                      <w:t xml:space="preserve"> :</w:t>
                    </w:r>
                    <w:r w:rsidRPr="006C76A1">
                      <w:rPr>
                        <w:rFonts w:ascii="Tahoma" w:hAnsi="Tahoma" w:cs="Tahoma"/>
                        <w:color w:val="000000"/>
                        <w:sz w:val="14"/>
                        <w:szCs w:val="14"/>
                      </w:rPr>
                      <w:t xml:space="preserve"> </w:t>
                    </w:r>
                    <w:proofErr w:type="spellStart"/>
                    <w:r>
                      <w:rPr>
                        <w:rFonts w:ascii="Tahoma" w:hAnsi="Tahoma" w:cs="Tahoma"/>
                        <w:color w:val="000000"/>
                        <w:sz w:val="14"/>
                        <w:szCs w:val="14"/>
                      </w:rPr>
                      <w:t>forgetPass</w:t>
                    </w:r>
                    <w:proofErr w:type="spellEnd"/>
                    <w:r>
                      <w:rPr>
                        <w:rFonts w:ascii="Tahoma" w:hAnsi="Tahoma" w:cs="Tahoma"/>
                        <w:color w:val="000000"/>
                        <w:sz w:val="14"/>
                        <w:szCs w:val="14"/>
                      </w:rPr>
                      <w:t xml:space="preserve"> ()</w:t>
                    </w:r>
                  </w:p>
                </w:txbxContent>
              </v:textbox>
            </v:rect>
            <v:rect id="_x0000_s1561" style="position:absolute;left:5221;top:1721;width:157;height:2373" fillcolor="#ffffb9" strokecolor="maroon" strokeweight="36e-5mm"/>
            <v:line id="_x0000_s1562" style="position:absolute" from="5391,1877" to="6631,1878" strokecolor="maroon" strokeweight="36e-5mm"/>
            <v:shape id="_x0000_s1563" style="position:absolute;left:6500;top:1825;width:131;height:105" coordsize="131,105" path="m,105l131,52,,,,105xe" fillcolor="maroon" strokecolor="maroon" strokeweight="36e-5mm">
              <v:path arrowok="t"/>
            </v:shape>
            <v:rect id="_x0000_s1564" style="position:absolute;left:6631;top:1877;width:156;height:705" fillcolor="#ffffb9" strokecolor="maroon" strokeweight="36e-5mm"/>
            <v:rect id="_x0000_s1565" style="position:absolute;left:5391;top:1669;width:1206;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4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566" style="position:absolute;left:6631;top:1877;width:156;height:705" fillcolor="#ffffb9" strokecolor="maroon" strokeweight="36e-5mm"/>
            <v:line id="_x0000_s1567" style="position:absolute" from="6800,1930" to="8197,1931" strokecolor="maroon" strokeweight="36e-5mm"/>
            <v:shape id="_x0000_s1568" style="position:absolute;left:8066;top:1877;width:131;height:105" coordsize="131,105" path="m,105l131,53,,,,105xe" fillcolor="maroon" strokecolor="maroon" strokeweight="36e-5mm">
              <v:path arrowok="t"/>
            </v:shape>
            <v:rect id="_x0000_s1569" style="position:absolute;left:8197;top:1930;width:157;height:2320" fillcolor="#ffffb9" strokecolor="maroon" strokeweight="36e-5mm"/>
            <v:rect id="_x0000_s1570" style="position:absolute;left:6879;top:1721;width:1206;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5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571" style="position:absolute;left:8197;top:1930;width:157;height:2320" fillcolor="#ffffb9" strokecolor="maroon" strokeweight="36e-5mm"/>
            <v:line id="_x0000_s1572" style="position:absolute;flip:x" from="6800,2190" to="8197,2191" strokecolor="maroon" strokeweight="36e-5mm">
              <v:stroke dashstyle="1 1"/>
            </v:line>
            <v:shape id="_x0000_s1573" style="position:absolute;left:6800;top:2138;width:131;height:105" coordsize="131,105" path="m131,l,52r131,53e" filled="f" strokecolor="maroon" strokeweight="36e-5mm">
              <v:path arrowok="t"/>
            </v:shape>
            <v:rect id="_x0000_s1574" style="position:absolute;left:6931;top:2243;width:1099;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6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p>
                </w:txbxContent>
              </v:textbox>
            </v:rect>
            <v:line id="_x0000_s1575" style="position:absolute" from="5391,3403" to="8288,3404" strokecolor="maroon" strokeweight="36e-5mm"/>
            <v:shape id="_x0000_s1576" style="position:absolute;left:8158;top:3351;width:130;height:104" coordsize="130,104" path="m,104l130,52,,,,104xe" fillcolor="maroon" strokecolor="maroon" strokeweight="36e-5mm">
              <v:path arrowok="t"/>
            </v:shape>
            <v:rect id="_x0000_s1577" style="position:absolute;left:8288;top:3403;width:157;height:352" fillcolor="#ffffb9" strokecolor="maroon" strokeweight="36e-5mm"/>
            <v:rect id="_x0000_s1578" style="position:absolute;left:6239;top:3194;width:1155;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7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exexutequery</w:t>
                    </w:r>
                    <w:proofErr w:type="spellEnd"/>
                    <w:r>
                      <w:rPr>
                        <w:rFonts w:ascii="Tahoma" w:hAnsi="Tahoma" w:cs="Tahoma"/>
                        <w:color w:val="000000"/>
                        <w:sz w:val="14"/>
                        <w:szCs w:val="14"/>
                      </w:rPr>
                      <w:t>()</w:t>
                    </w:r>
                  </w:p>
                </w:txbxContent>
              </v:textbox>
            </v:rect>
            <v:rect id="_x0000_s1579" style="position:absolute;left:8288;top:3403;width:157;height:352" fillcolor="#ffffb9" strokecolor="maroon" strokeweight="36e-5mm"/>
            <v:line id="_x0000_s1580" style="position:absolute;flip:x" from="5391,3703" to="8288,3704" strokecolor="maroon" strokeweight="36e-5mm">
              <v:stroke dashstyle="1 1"/>
            </v:line>
            <v:shape id="_x0000_s1581" style="position:absolute;left:5391;top:3651;width:130;height:104" coordsize="130,104" path="m130,l,52r130,52e" filled="f" strokecolor="maroon" strokeweight="36e-5mm">
              <v:path arrowok="t"/>
            </v:shape>
            <v:rect id="_x0000_s1582" style="position:absolute;left:6357;top:3755;width:943;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8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queryResult</w:t>
                    </w:r>
                    <w:proofErr w:type="spellEnd"/>
                  </w:p>
                </w:txbxContent>
              </v:textbox>
            </v:rect>
            <v:line id="_x0000_s1583" style="position:absolute;flip:x" from="3968,3807" to="5221,3808" strokecolor="maroon" strokeweight="36e-5mm"/>
            <v:shape id="_x0000_s1584" style="position:absolute;left:3968;top:3755;width:130;height:104" coordsize="130,104" path="m130,l,52r130,52l130,xe" fillcolor="maroon" strokecolor="maroon" strokeweight="36e-5mm">
              <v:path arrowok="t"/>
            </v:shape>
            <v:rect id="_x0000_s1585" style="position:absolute;left:3798;top:3807;width:157;height:352" fillcolor="#ffffb9" strokecolor="maroon" strokeweight="36e-5mm"/>
            <v:rect id="_x0000_s1586" style="position:absolute;left:4046;top:3859;width:1084;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9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r>
                      <w:rPr>
                        <w:rFonts w:ascii="Tahoma" w:hAnsi="Tahoma" w:cs="Tahoma"/>
                        <w:color w:val="000000"/>
                        <w:sz w:val="14"/>
                        <w:szCs w:val="14"/>
                      </w:rPr>
                      <w:t>()</w:t>
                    </w:r>
                  </w:p>
                </w:txbxContent>
              </v:textbox>
            </v:rect>
            <v:rect id="_x0000_s1587" style="position:absolute;left:3798;top:3807;width:157;height:352" fillcolor="#ffffb9" strokecolor="maroon" strokeweight="36e-5mm"/>
            <v:line id="_x0000_s1588" style="position:absolute;flip:x" from="2362,4068" to="3798,4069" strokecolor="maroon" strokeweight="36e-5mm">
              <v:stroke dashstyle="1 1"/>
            </v:line>
            <v:shape id="_x0000_s1589" style="position:absolute;left:2362;top:4016;width:131;height:104" coordsize="131,104" path="m131,l,52r131,52e" filled="f" strokecolor="maroon" strokeweight="36e-5mm">
              <v:path arrowok="t"/>
            </v:shape>
            <v:rect id="_x0000_s1590" style="position:absolute;left:2545;top:4120;width:1054;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10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p>
                </w:txbxContent>
              </v:textbox>
            </v:rect>
            <v:line id="_x0000_s1591" style="position:absolute;flip:x" from="796,4329" to="2193,4330" strokecolor="maroon" strokeweight="36e-5mm"/>
            <v:shape id="_x0000_s1592" style="position:absolute;left:796;top:4276;width:131;height:105" coordsize="131,105" path="m131,l,53r131,52l131,xe" fillcolor="maroon" strokecolor="maroon" strokeweight="36e-5mm">
              <v:path arrowok="t"/>
            </v:shape>
            <v:rect id="_x0000_s1593" style="position:absolute;left:627;top:4329;width:156;height:352" fillcolor="#ffffb9" strokecolor="maroon" strokeweight="36e-5mm"/>
            <v:rect id="_x0000_s1594" style="position:absolute;left:822;top:4381;width:1319;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11 :</w:t>
                    </w:r>
                    <w:proofErr w:type="gramEnd"/>
                    <w:r>
                      <w:rPr>
                        <w:rFonts w:ascii="Tahoma" w:hAnsi="Tahoma" w:cs="Tahoma"/>
                        <w:color w:val="000000"/>
                        <w:sz w:val="14"/>
                        <w:szCs w:val="14"/>
                      </w:rPr>
                      <w:t xml:space="preserve"> Success/failure()</w:t>
                    </w:r>
                  </w:p>
                </w:txbxContent>
              </v:textbox>
            </v:rect>
            <v:rect id="_x0000_s1595" style="position:absolute;left:627;top:4329;width:156;height:352" fillcolor="#ffffb9" strokecolor="maroon" strokeweight="36e-5mm"/>
            <v:group id="_x0000_s1596" style="position:absolute;left:593;top:926;width:1071;height:527" coordorigin="789,973" coordsize="1071,527">
              <v:group id="_x0000_s1597" style="position:absolute;left:879;top:973;width:981;height:467" coordorigin="879,973" coordsize="981,467">
                <v:rect id="_x0000_s1598" style="position:absolute;left:939;top:973;width:921;height:422;mso-wrap-style:none" filled="f" stroked="f">
                  <v:textbox style="mso-next-textbox:#_x0000_s1598;mso-fit-shape-to-text:t" inset="0,0,0,0">
                    <w:txbxContent>
                      <w:p w:rsidR="0002556B" w:rsidRDefault="0002556B" w:rsidP="0002556B">
                        <w:proofErr w:type="gramStart"/>
                        <w:r>
                          <w:rPr>
                            <w:rFonts w:ascii="Tahoma" w:hAnsi="Tahoma" w:cs="Tahoma"/>
                            <w:color w:val="000000"/>
                            <w:sz w:val="16"/>
                            <w:szCs w:val="16"/>
                          </w:rPr>
                          <w:t>1 :</w:t>
                        </w:r>
                        <w:proofErr w:type="gramEnd"/>
                        <w:r>
                          <w:rPr>
                            <w:rFonts w:ascii="Tahoma" w:hAnsi="Tahoma" w:cs="Tahoma"/>
                            <w:color w:val="000000"/>
                            <w:sz w:val="16"/>
                            <w:szCs w:val="16"/>
                          </w:rPr>
                          <w:t xml:space="preserve"> Execute()</w:t>
                        </w:r>
                      </w:p>
                    </w:txbxContent>
                  </v:textbox>
                </v:rect>
                <v:shape id="_x0000_s1599" style="position:absolute;left:879;top:1140;width:449;height:300" coordsize="449,300" path="m,l449,r,300l89,300e" filled="f" strokecolor="maroon" strokeweight="42e-5mm">
                  <v:path arrowok="t"/>
                </v:shape>
              </v:group>
              <v:shape id="_x0000_s1600" style="position:absolute;left:789;top:1380;width:150;height:120" coordsize="150,120" path="m150,l,60r150,60l150,xe" fillcolor="maroon" strokecolor="maroon" strokeweight="42e-5mm">
                <v:path arrowok="t"/>
              </v:shape>
            </v:group>
            <w10:wrap type="none"/>
            <w10:anchorlock/>
          </v:group>
        </w:pict>
      </w:r>
    </w:p>
    <w:p w:rsidR="0002556B" w:rsidRPr="00560EA6" w:rsidRDefault="008B3199" w:rsidP="0002556B">
      <w:pPr>
        <w:pStyle w:val="Default"/>
        <w:spacing w:line="276" w:lineRule="auto"/>
        <w:jc w:val="both"/>
        <w:rPr>
          <w:rFonts w:ascii="Bookman Old Style" w:hAnsi="Bookman Old Style"/>
        </w:rPr>
      </w:pPr>
      <w:r>
        <w:rPr>
          <w:rFonts w:ascii="Bookman Old Style" w:hAnsi="Bookman Old Style"/>
        </w:rPr>
        <w:t>Registration Se</w:t>
      </w:r>
      <w:r w:rsidR="0002556B" w:rsidRPr="00560EA6">
        <w:rPr>
          <w:rFonts w:ascii="Bookman Old Style" w:hAnsi="Bookman Old Style"/>
        </w:rPr>
        <w:t>quence Diagram:</w:t>
      </w:r>
    </w:p>
    <w:p w:rsidR="0002556B" w:rsidRDefault="00E54DB6" w:rsidP="0002556B">
      <w:pPr>
        <w:pStyle w:val="Default"/>
        <w:spacing w:line="276" w:lineRule="auto"/>
        <w:jc w:val="both"/>
        <w:rPr>
          <w:rFonts w:ascii="Bookman Old Style" w:hAnsi="Bookman Old Style"/>
        </w:rPr>
      </w:pPr>
      <w:r>
        <w:rPr>
          <w:rFonts w:ascii="Bookman Old Style" w:hAnsi="Bookman Old Style"/>
        </w:rPr>
      </w:r>
      <w:r>
        <w:rPr>
          <w:rFonts w:ascii="Bookman Old Style" w:hAnsi="Bookman Old Style"/>
        </w:rPr>
        <w:pict>
          <v:group id="_x0000_s1453" editas="canvas" style="width:449.65pt;height:264.2pt;mso-position-horizontal-relative:char;mso-position-vertical-relative:line" coordsize="8993,5284">
            <o:lock v:ext="edit" aspectratio="t"/>
            <v:shape id="_x0000_s1454" type="#_x0000_t75" style="position:absolute;width:8993;height:5284" o:preferrelative="f">
              <v:fill o:detectmouseclick="t"/>
              <v:path o:extrusionok="t" o:connecttype="none"/>
              <o:lock v:ext="edit" text="t"/>
            </v:shape>
            <v:rect id="_x0000_s1455" style="position:absolute;top:365;width:1664;height:522" fillcolor="#ffffb9" strokecolor="maroon" strokeweight="36e-5mm"/>
            <v:rect id="_x0000_s1456" style="position:absolute;left:112;top:417;width:1118;height:394;mso-wrap-style:none" filled="f" stroked="f">
              <v:textbox style="mso-fit-shape-to-text:t" inset="0,0,0,0">
                <w:txbxContent>
                  <w:p w:rsidR="0002556B" w:rsidRDefault="0002556B" w:rsidP="0002556B">
                    <w:proofErr w:type="spellStart"/>
                    <w:r>
                      <w:rPr>
                        <w:rFonts w:ascii="Tahoma" w:hAnsi="Tahoma" w:cs="Tahoma"/>
                        <w:color w:val="000000"/>
                        <w:sz w:val="14"/>
                        <w:szCs w:val="14"/>
                        <w:u w:val="single"/>
                      </w:rPr>
                      <w:t>RegistrationAction</w:t>
                    </w:r>
                    <w:proofErr w:type="spellEnd"/>
                  </w:p>
                </w:txbxContent>
              </v:textbox>
            </v:rect>
            <v:line id="_x0000_s1457" style="position:absolute" from="718,887" to="719,4915" strokeweight="36e-5mm">
              <v:stroke dashstyle="1 1"/>
            </v:line>
            <v:rect id="_x0000_s1458" style="position:absolute;left:1827;top:365;width:1205;height:509" fillcolor="#ffffb9" strokecolor="maroon" strokeweight="36e-5mm"/>
            <v:rect id="_x0000_s1459" style="position:absolute;left:1938;top:482;width:807;height:394;mso-wrap-style:none" filled="f" stroked="f">
              <v:textbox style="mso-fit-shape-to-text:t" inset="0,0,0,0">
                <w:txbxContent>
                  <w:p w:rsidR="0002556B" w:rsidRDefault="0002556B" w:rsidP="0002556B">
                    <w:proofErr w:type="spellStart"/>
                    <w:r>
                      <w:rPr>
                        <w:rFonts w:ascii="Tahoma" w:hAnsi="Tahoma" w:cs="Tahoma"/>
                        <w:color w:val="000000"/>
                        <w:sz w:val="14"/>
                        <w:szCs w:val="14"/>
                        <w:u w:val="single"/>
                      </w:rPr>
                      <w:t>Userdelegate</w:t>
                    </w:r>
                    <w:proofErr w:type="spellEnd"/>
                  </w:p>
                </w:txbxContent>
              </v:textbox>
            </v:rect>
            <v:line id="_x0000_s1460" style="position:absolute" from="2284,887" to="2285,4915" strokeweight="36e-5mm">
              <v:stroke dashstyle="1 1"/>
            </v:line>
            <v:rect id="_x0000_s1461" style="position:absolute;left:3201;top:417;width:1451;height:509" fillcolor="#ffffb9" strokecolor="maroon" strokeweight="36e-5mm"/>
            <v:rect id="_x0000_s1462" style="position:absolute;left:3201;top:482;width:965;height:394;mso-wrap-style:none" filled="f" stroked="f">
              <v:textbox style="mso-fit-shape-to-text:t" inset="0,0,0,0">
                <w:txbxContent>
                  <w:p w:rsidR="0002556B" w:rsidRDefault="0002556B" w:rsidP="0002556B">
                    <w:proofErr w:type="spellStart"/>
                    <w:r>
                      <w:rPr>
                        <w:rFonts w:ascii="Tahoma" w:hAnsi="Tahoma" w:cs="Tahoma"/>
                        <w:color w:val="000000"/>
                        <w:sz w:val="14"/>
                        <w:szCs w:val="14"/>
                        <w:u w:val="single"/>
                      </w:rPr>
                      <w:t>Userserviceimpl</w:t>
                    </w:r>
                    <w:proofErr w:type="spellEnd"/>
                  </w:p>
                </w:txbxContent>
              </v:textbox>
            </v:rect>
            <v:line id="_x0000_s1463" style="position:absolute" from="3798,887" to="3799,4915" strokeweight="36e-5mm">
              <v:stroke dashstyle="1 1"/>
            </v:line>
            <v:rect id="_x0000_s1464" style="position:absolute;left:4855;top:378;width:1129;height:509" fillcolor="#ffffb9" strokecolor="maroon" strokeweight="36e-5mm"/>
            <v:rect id="_x0000_s1465" style="position:absolute;left:4855;top:482;width:803;height:394;mso-wrap-style:none" filled="f" stroked="f">
              <v:textbox style="mso-fit-shape-to-text:t" inset="0,0,0,0">
                <w:txbxContent>
                  <w:p w:rsidR="0002556B" w:rsidRPr="00B07578" w:rsidRDefault="0002556B" w:rsidP="0002556B">
                    <w:proofErr w:type="spellStart"/>
                    <w:r w:rsidRPr="00B07578">
                      <w:rPr>
                        <w:rFonts w:ascii="Tahoma" w:hAnsi="Tahoma" w:cs="Tahoma"/>
                        <w:color w:val="000000"/>
                        <w:sz w:val="14"/>
                        <w:szCs w:val="14"/>
                        <w:u w:val="single"/>
                      </w:rPr>
                      <w:t>UserDaoImpl</w:t>
                    </w:r>
                    <w:proofErr w:type="spellEnd"/>
                  </w:p>
                </w:txbxContent>
              </v:textbox>
            </v:rect>
            <v:line id="_x0000_s1466" style="position:absolute" from="5312,887" to="5313,4915" strokeweight="36e-5mm">
              <v:stroke dashstyle="1 1"/>
            </v:line>
            <v:rect id="_x0000_s1467" style="position:absolute;left:6265;top:365;width:888;height:509" fillcolor="#ffffb9" strokecolor="maroon" strokeweight="36e-5mm"/>
            <v:rect id="_x0000_s1468" style="position:absolute;left:6552;top:417;width:344;height:394;mso-wrap-style:none" filled="f" stroked="f">
              <v:textbox style="mso-fit-shape-to-text:t" inset="0,0,0,0">
                <w:txbxContent>
                  <w:p w:rsidR="0002556B" w:rsidRDefault="0002556B" w:rsidP="0002556B">
                    <w:proofErr w:type="spellStart"/>
                    <w:proofErr w:type="gramStart"/>
                    <w:r>
                      <w:rPr>
                        <w:rFonts w:ascii="Tahoma" w:hAnsi="Tahoma" w:cs="Tahoma"/>
                        <w:color w:val="000000"/>
                        <w:sz w:val="14"/>
                        <w:szCs w:val="14"/>
                        <w:u w:val="single"/>
                      </w:rPr>
                      <w:t>dbutil</w:t>
                    </w:r>
                    <w:proofErr w:type="spellEnd"/>
                    <w:proofErr w:type="gramEnd"/>
                  </w:p>
                </w:txbxContent>
              </v:textbox>
            </v:rect>
            <v:line id="_x0000_s1469" style="position:absolute" from="6722,887" to="6723,4915" strokeweight="36e-5mm">
              <v:stroke dashstyle="1 1"/>
            </v:line>
            <v:rect id="_x0000_s1470" style="position:absolute;left:7831;top:261;width:888;height:508" fillcolor="#ffffb9" strokecolor="maroon" strokeweight="36e-5mm"/>
            <v:rect id="_x0000_s1471" style="position:absolute;left:7988;top:313;width:559;height:394;mso-wrap-style:none" filled="f" stroked="f">
              <v:textbox style="mso-fit-shape-to-text:t" inset="0,0,0,0">
                <w:txbxContent>
                  <w:p w:rsidR="0002556B" w:rsidRDefault="0002556B" w:rsidP="0002556B">
                    <w:proofErr w:type="gramStart"/>
                    <w:r>
                      <w:rPr>
                        <w:rFonts w:ascii="Tahoma" w:hAnsi="Tahoma" w:cs="Tahoma"/>
                        <w:color w:val="000000"/>
                        <w:sz w:val="14"/>
                        <w:szCs w:val="14"/>
                        <w:u w:val="single"/>
                      </w:rPr>
                      <w:t>database</w:t>
                    </w:r>
                    <w:proofErr w:type="gramEnd"/>
                  </w:p>
                </w:txbxContent>
              </v:textbox>
            </v:rect>
            <v:line id="_x0000_s1472" style="position:absolute" from="8288,782" to="8289,4811" strokeweight="36e-5mm">
              <v:stroke dashstyle="1 1"/>
            </v:line>
            <v:line id="_x0000_s1473" style="position:absolute" from="718,1252" to="2193,1253" strokecolor="maroon" strokeweight="36e-5mm"/>
            <v:shape id="_x0000_s1474" style="position:absolute;left:2062;top:1200;width:131;height:104" coordsize="131,104" path="m,104l131,52,,,,104xe" fillcolor="maroon" strokecolor="maroon" strokeweight="36e-5mm">
              <v:path arrowok="t"/>
            </v:shape>
            <v:rect id="_x0000_s1475" style="position:absolute;left:2193;top:1252;width:156;height:3533" fillcolor="#ffffb9" strokecolor="maroon" strokeweight="36e-5mm"/>
            <v:rect id="_x0000_s1476" style="position:absolute;left:966;top:1043;width:1264;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1 :</w:t>
                    </w:r>
                    <w:proofErr w:type="gramEnd"/>
                    <w:r w:rsidRPr="00B07578">
                      <w:t xml:space="preserve"> </w:t>
                    </w:r>
                    <w:proofErr w:type="spellStart"/>
                    <w:r w:rsidRPr="00B07578">
                      <w:rPr>
                        <w:rFonts w:ascii="Tahoma" w:hAnsi="Tahoma" w:cs="Tahoma"/>
                        <w:color w:val="000000"/>
                        <w:sz w:val="14"/>
                        <w:szCs w:val="14"/>
                      </w:rPr>
                      <w:t>insertNewUser</w:t>
                    </w:r>
                    <w:proofErr w:type="spellEnd"/>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477" style="position:absolute;left:2193;top:1252;width:156;height:3533" fillcolor="#ffffb9" strokecolor="maroon" strokeweight="36e-5mm"/>
            <v:line id="_x0000_s1478" style="position:absolute" from="2362,1512" to="3707,1513" strokecolor="maroon" strokeweight="36e-5mm"/>
            <v:shape id="_x0000_s1479" style="position:absolute;left:3576;top:1460;width:131;height:105" coordsize="131,105" path="m,105l131,52,,,,105xe" fillcolor="maroon" strokecolor="maroon" strokeweight="36e-5mm">
              <v:path arrowok="t"/>
            </v:shape>
            <v:rect id="_x0000_s1480" style="position:absolute;left:3707;top:1512;width:157;height:3012" fillcolor="#ffffb9" strokecolor="maroon" strokeweight="36e-5mm"/>
            <v:rect id="_x0000_s1481" style="position:absolute;left:2558;top:1304;width:1357;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2 :</w:t>
                    </w:r>
                    <w:proofErr w:type="gramEnd"/>
                    <w:r>
                      <w:rPr>
                        <w:rFonts w:ascii="Tahoma" w:hAnsi="Tahoma" w:cs="Tahoma"/>
                        <w:color w:val="000000"/>
                        <w:sz w:val="14"/>
                        <w:szCs w:val="14"/>
                      </w:rPr>
                      <w:t xml:space="preserve"> :</w:t>
                    </w:r>
                    <w:r w:rsidRPr="00B07578">
                      <w:t xml:space="preserve"> </w:t>
                    </w:r>
                    <w:proofErr w:type="spellStart"/>
                    <w:r w:rsidRPr="00B07578">
                      <w:rPr>
                        <w:rFonts w:ascii="Tahoma" w:hAnsi="Tahoma" w:cs="Tahoma"/>
                        <w:color w:val="000000"/>
                        <w:sz w:val="14"/>
                        <w:szCs w:val="14"/>
                      </w:rPr>
                      <w:t>insertNewUser</w:t>
                    </w:r>
                    <w:proofErr w:type="spellEnd"/>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482" style="position:absolute;left:3707;top:1512;width:157;height:3012" fillcolor="#ffffb9" strokecolor="maroon" strokeweight="36e-5mm"/>
            <v:line id="_x0000_s1483" style="position:absolute" from="3877,1721" to="5221,1722" strokecolor="maroon" strokeweight="36e-5mm"/>
            <v:shape id="_x0000_s1484" style="position:absolute;left:5090;top:1669;width:131;height:104" coordsize="131,104" path="m,104l131,52,,,,104xe" fillcolor="maroon" strokecolor="maroon" strokeweight="36e-5mm">
              <v:path arrowok="t"/>
            </v:shape>
            <v:rect id="_x0000_s1485" style="position:absolute;left:5221;top:1721;width:157;height:2373" fillcolor="#ffffb9" strokecolor="maroon" strokeweight="36e-5mm"/>
            <v:rect id="_x0000_s1486" style="position:absolute;left:4072;top:1512;width:1351;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3 :</w:t>
                    </w:r>
                    <w:proofErr w:type="gramEnd"/>
                    <w:r>
                      <w:rPr>
                        <w:rFonts w:ascii="Tahoma" w:hAnsi="Tahoma" w:cs="Tahoma"/>
                        <w:color w:val="000000"/>
                        <w:sz w:val="14"/>
                        <w:szCs w:val="14"/>
                      </w:rPr>
                      <w:t xml:space="preserve"> :</w:t>
                    </w:r>
                    <w:r w:rsidRPr="006C76A1">
                      <w:rPr>
                        <w:rFonts w:ascii="Tahoma" w:hAnsi="Tahoma" w:cs="Tahoma"/>
                        <w:color w:val="000000"/>
                        <w:sz w:val="14"/>
                        <w:szCs w:val="14"/>
                      </w:rPr>
                      <w:t xml:space="preserve"> </w:t>
                    </w:r>
                    <w:proofErr w:type="spellStart"/>
                    <w:r w:rsidRPr="00B07578">
                      <w:rPr>
                        <w:rFonts w:ascii="Tahoma" w:hAnsi="Tahoma" w:cs="Tahoma"/>
                        <w:color w:val="000000"/>
                        <w:sz w:val="14"/>
                        <w:szCs w:val="14"/>
                      </w:rPr>
                      <w:t>insertNewUser</w:t>
                    </w:r>
                    <w:proofErr w:type="spellEnd"/>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487" style="position:absolute;left:5221;top:1721;width:157;height:2373" fillcolor="#ffffb9" strokecolor="maroon" strokeweight="36e-5mm"/>
            <v:line id="_x0000_s1488" style="position:absolute" from="5391,1877" to="6631,1878" strokecolor="maroon" strokeweight="36e-5mm"/>
            <v:shape id="_x0000_s1489" style="position:absolute;left:6500;top:1825;width:131;height:105" coordsize="131,105" path="m,105l131,52,,,,105xe" fillcolor="maroon" strokecolor="maroon" strokeweight="36e-5mm">
              <v:path arrowok="t"/>
            </v:shape>
            <v:rect id="_x0000_s1490" style="position:absolute;left:6631;top:1877;width:156;height:705" fillcolor="#ffffb9" strokecolor="maroon" strokeweight="36e-5mm"/>
            <v:rect id="_x0000_s1491" style="position:absolute;left:5391;top:1669;width:1206;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4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492" style="position:absolute;left:6631;top:1877;width:156;height:705" fillcolor="#ffffb9" strokecolor="maroon" strokeweight="36e-5mm"/>
            <v:line id="_x0000_s1493" style="position:absolute" from="6800,1930" to="8197,1931" strokecolor="maroon" strokeweight="36e-5mm"/>
            <v:shape id="_x0000_s1494" style="position:absolute;left:8066;top:1877;width:131;height:105" coordsize="131,105" path="m,105l131,53,,,,105xe" fillcolor="maroon" strokecolor="maroon" strokeweight="36e-5mm">
              <v:path arrowok="t"/>
            </v:shape>
            <v:rect id="_x0000_s1495" style="position:absolute;left:8197;top:1930;width:157;height:2320" fillcolor="#ffffb9" strokecolor="maroon" strokeweight="36e-5mm"/>
            <v:rect id="_x0000_s1496" style="position:absolute;left:6879;top:1721;width:1206;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5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497" style="position:absolute;left:8197;top:1930;width:157;height:2320" fillcolor="#ffffb9" strokecolor="maroon" strokeweight="36e-5mm"/>
            <v:line id="_x0000_s1498" style="position:absolute;flip:x" from="6800,2190" to="8197,2191" strokecolor="maroon" strokeweight="36e-5mm">
              <v:stroke dashstyle="1 1"/>
            </v:line>
            <v:shape id="_x0000_s1499" style="position:absolute;left:6800;top:2138;width:131;height:105" coordsize="131,105" path="m131,l,52r131,53e" filled="f" strokecolor="maroon" strokeweight="36e-5mm">
              <v:path arrowok="t"/>
            </v:shape>
            <v:rect id="_x0000_s1500" style="position:absolute;left:6931;top:2243;width:1099;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6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p>
                </w:txbxContent>
              </v:textbox>
            </v:rect>
            <v:line id="_x0000_s1501" style="position:absolute" from="5391,3403" to="8288,3404" strokecolor="maroon" strokeweight="36e-5mm"/>
            <v:shape id="_x0000_s1502" style="position:absolute;left:8158;top:3351;width:130;height:104" coordsize="130,104" path="m,104l130,52,,,,104xe" fillcolor="maroon" strokecolor="maroon" strokeweight="36e-5mm">
              <v:path arrowok="t"/>
            </v:shape>
            <v:rect id="_x0000_s1503" style="position:absolute;left:8288;top:3403;width:157;height:352" fillcolor="#ffffb9" strokecolor="maroon" strokeweight="36e-5mm"/>
            <v:rect id="_x0000_s1504" style="position:absolute;left:6239;top:3194;width:1155;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7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exexutequery</w:t>
                    </w:r>
                    <w:proofErr w:type="spellEnd"/>
                    <w:r>
                      <w:rPr>
                        <w:rFonts w:ascii="Tahoma" w:hAnsi="Tahoma" w:cs="Tahoma"/>
                        <w:color w:val="000000"/>
                        <w:sz w:val="14"/>
                        <w:szCs w:val="14"/>
                      </w:rPr>
                      <w:t>()</w:t>
                    </w:r>
                  </w:p>
                </w:txbxContent>
              </v:textbox>
            </v:rect>
            <v:rect id="_x0000_s1505" style="position:absolute;left:8288;top:3403;width:157;height:352" fillcolor="#ffffb9" strokecolor="maroon" strokeweight="36e-5mm"/>
            <v:line id="_x0000_s1506" style="position:absolute;flip:x" from="5391,3703" to="8288,3704" strokecolor="maroon" strokeweight="36e-5mm">
              <v:stroke dashstyle="1 1"/>
            </v:line>
            <v:shape id="_x0000_s1507" style="position:absolute;left:5391;top:3651;width:130;height:104" coordsize="130,104" path="m130,l,52r130,52e" filled="f" strokecolor="maroon" strokeweight="36e-5mm">
              <v:path arrowok="t"/>
            </v:shape>
            <v:rect id="_x0000_s1508" style="position:absolute;left:6357;top:3755;width:943;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8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queryResult</w:t>
                    </w:r>
                    <w:proofErr w:type="spellEnd"/>
                  </w:p>
                </w:txbxContent>
              </v:textbox>
            </v:rect>
            <v:line id="_x0000_s1509" style="position:absolute;flip:x" from="3968,3807" to="5221,3808" strokecolor="maroon" strokeweight="36e-5mm"/>
            <v:shape id="_x0000_s1510" style="position:absolute;left:3968;top:3755;width:130;height:104" coordsize="130,104" path="m130,l,52r130,52l130,xe" fillcolor="maroon" strokecolor="maroon" strokeweight="36e-5mm">
              <v:path arrowok="t"/>
            </v:shape>
            <v:rect id="_x0000_s1511" style="position:absolute;left:3798;top:3807;width:157;height:352" fillcolor="#ffffb9" strokecolor="maroon" strokeweight="36e-5mm"/>
            <v:rect id="_x0000_s1512" style="position:absolute;left:4046;top:3859;width:701;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9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boolean</w:t>
                    </w:r>
                    <w:proofErr w:type="spellEnd"/>
                  </w:p>
                </w:txbxContent>
              </v:textbox>
            </v:rect>
            <v:rect id="_x0000_s1513" style="position:absolute;left:3798;top:3807;width:157;height:352" fillcolor="#ffffb9" strokecolor="maroon" strokeweight="36e-5mm"/>
            <v:line id="_x0000_s1514" style="position:absolute;flip:x" from="2362,4068" to="3798,4069" strokecolor="maroon" strokeweight="36e-5mm">
              <v:stroke dashstyle="1 1"/>
            </v:line>
            <v:shape id="_x0000_s1515" style="position:absolute;left:2362;top:4016;width:131;height:104" coordsize="131,104" path="m131,l,52r131,52e" filled="f" strokecolor="maroon" strokeweight="36e-5mm">
              <v:path arrowok="t"/>
            </v:shape>
            <v:rect id="_x0000_s1516" style="position:absolute;left:2545;top:4120;width:777;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10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boolean</w:t>
                    </w:r>
                    <w:proofErr w:type="spellEnd"/>
                  </w:p>
                </w:txbxContent>
              </v:textbox>
            </v:rect>
            <v:line id="_x0000_s1517" style="position:absolute;flip:x" from="796,4329" to="2193,4330" strokecolor="maroon" strokeweight="36e-5mm"/>
            <v:shape id="_x0000_s1518" style="position:absolute;left:796;top:4276;width:131;height:105" coordsize="131,105" path="m131,l,53r131,52l131,xe" fillcolor="maroon" strokecolor="maroon" strokeweight="36e-5mm">
              <v:path arrowok="t"/>
            </v:shape>
            <v:rect id="_x0000_s1519" style="position:absolute;left:627;top:4329;width:156;height:352" fillcolor="#ffffb9" strokecolor="maroon" strokeweight="36e-5mm"/>
            <v:rect id="_x0000_s1520" style="position:absolute;left:822;top:4381;width:1259;height:903;mso-wrap-style:none" filled="f" stroked="f">
              <v:textbox style="mso-fit-shape-to-text:t" inset="0,0,0,0">
                <w:txbxContent>
                  <w:p w:rsidR="0002556B" w:rsidRDefault="0002556B" w:rsidP="0002556B">
                    <w:proofErr w:type="gramStart"/>
                    <w:r>
                      <w:rPr>
                        <w:rFonts w:ascii="Tahoma" w:hAnsi="Tahoma" w:cs="Tahoma"/>
                        <w:color w:val="000000"/>
                        <w:sz w:val="14"/>
                        <w:szCs w:val="14"/>
                      </w:rPr>
                      <w:t>11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boolean</w:t>
                    </w:r>
                    <w:proofErr w:type="spellEnd"/>
                    <w:r>
                      <w:rPr>
                        <w:rFonts w:ascii="Tahoma" w:hAnsi="Tahoma" w:cs="Tahoma"/>
                        <w:color w:val="000000"/>
                        <w:sz w:val="14"/>
                        <w:szCs w:val="14"/>
                      </w:rPr>
                      <w:t xml:space="preserve"> /failure</w:t>
                    </w:r>
                  </w:p>
                  <w:p w:rsidR="0002556B" w:rsidRDefault="0002556B" w:rsidP="0002556B"/>
                </w:txbxContent>
              </v:textbox>
            </v:rect>
            <v:rect id="_x0000_s1521" style="position:absolute;left:627;top:4329;width:156;height:352" fillcolor="#ffffb9" strokecolor="maroon" strokeweight="36e-5mm"/>
            <v:group id="_x0000_s1522" style="position:absolute;left:627;top:946;width:1071;height:527" coordorigin="789,973" coordsize="1071,527">
              <v:group id="_x0000_s1523" style="position:absolute;left:879;top:973;width:981;height:467" coordorigin="879,973" coordsize="981,467">
                <v:rect id="_x0000_s1524" style="position:absolute;left:939;top:973;width:921;height:422;mso-wrap-style:none" filled="f" stroked="f">
                  <v:textbox style="mso-next-textbox:#_x0000_s1524;mso-fit-shape-to-text:t" inset="0,0,0,0">
                    <w:txbxContent>
                      <w:p w:rsidR="0002556B" w:rsidRDefault="0002556B" w:rsidP="0002556B">
                        <w:proofErr w:type="gramStart"/>
                        <w:r>
                          <w:rPr>
                            <w:rFonts w:ascii="Tahoma" w:hAnsi="Tahoma" w:cs="Tahoma"/>
                            <w:color w:val="000000"/>
                            <w:sz w:val="16"/>
                            <w:szCs w:val="16"/>
                          </w:rPr>
                          <w:t>1 :</w:t>
                        </w:r>
                        <w:proofErr w:type="gramEnd"/>
                        <w:r>
                          <w:rPr>
                            <w:rFonts w:ascii="Tahoma" w:hAnsi="Tahoma" w:cs="Tahoma"/>
                            <w:color w:val="000000"/>
                            <w:sz w:val="16"/>
                            <w:szCs w:val="16"/>
                          </w:rPr>
                          <w:t xml:space="preserve"> Execute()</w:t>
                        </w:r>
                      </w:p>
                    </w:txbxContent>
                  </v:textbox>
                </v:rect>
                <v:shape id="_x0000_s1525" style="position:absolute;left:879;top:1140;width:449;height:300" coordsize="449,300" path="m,l449,r,300l89,300e" filled="f" strokecolor="maroon" strokeweight="42e-5mm">
                  <v:path arrowok="t"/>
                </v:shape>
              </v:group>
              <v:shape id="_x0000_s1526" style="position:absolute;left:789;top:1380;width:150;height:120" coordsize="150,120" path="m150,l,60r150,60l150,xe" fillcolor="maroon" strokecolor="maroon" strokeweight="42e-5mm">
                <v:path arrowok="t"/>
              </v:shape>
            </v:group>
            <w10:wrap type="none"/>
            <w10:anchorlock/>
          </v:group>
        </w:pict>
      </w: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r w:rsidRPr="00560EA6">
        <w:rPr>
          <w:rFonts w:ascii="Bookman Old Style" w:hAnsi="Bookman Old Style"/>
        </w:rPr>
        <w:t xml:space="preserve">Update </w:t>
      </w:r>
      <w:proofErr w:type="spellStart"/>
      <w:r w:rsidRPr="00560EA6">
        <w:rPr>
          <w:rFonts w:ascii="Bookman Old Style" w:hAnsi="Bookman Old Style"/>
        </w:rPr>
        <w:t>UserProfile</w:t>
      </w:r>
      <w:proofErr w:type="spellEnd"/>
      <w:r w:rsidRPr="00560EA6">
        <w:rPr>
          <w:rFonts w:ascii="Bookman Old Style" w:hAnsi="Bookman Old Style"/>
        </w:rPr>
        <w:t xml:space="preserve"> Sequence </w:t>
      </w:r>
      <w:proofErr w:type="gramStart"/>
      <w:r w:rsidRPr="00560EA6">
        <w:rPr>
          <w:rFonts w:ascii="Bookman Old Style" w:hAnsi="Bookman Old Style"/>
        </w:rPr>
        <w:t>Diagram :</w:t>
      </w:r>
      <w:proofErr w:type="gramEnd"/>
    </w:p>
    <w:p w:rsidR="0002556B" w:rsidRPr="00560EA6" w:rsidRDefault="0002556B" w:rsidP="0002556B">
      <w:pPr>
        <w:pStyle w:val="Default"/>
        <w:spacing w:line="276" w:lineRule="auto"/>
        <w:jc w:val="both"/>
        <w:rPr>
          <w:rFonts w:ascii="Bookman Old Style" w:hAnsi="Bookman Old Style"/>
        </w:rPr>
      </w:pPr>
    </w:p>
    <w:p w:rsidR="0002556B" w:rsidRPr="00560EA6" w:rsidRDefault="00E54DB6" w:rsidP="0002556B">
      <w:pPr>
        <w:pStyle w:val="Default"/>
        <w:spacing w:line="276" w:lineRule="auto"/>
        <w:jc w:val="both"/>
        <w:rPr>
          <w:rFonts w:ascii="Bookman Old Style" w:hAnsi="Bookman Old Style"/>
        </w:rPr>
      </w:pPr>
      <w:r>
        <w:rPr>
          <w:rFonts w:ascii="Bookman Old Style" w:hAnsi="Bookman Old Style"/>
        </w:rPr>
      </w:r>
      <w:r>
        <w:rPr>
          <w:rFonts w:ascii="Bookman Old Style" w:hAnsi="Bookman Old Style"/>
        </w:rPr>
        <w:pict>
          <v:group id="_x0000_s1379" editas="canvas" style="width:449.65pt;height:258.8pt;mso-position-horizontal-relative:char;mso-position-vertical-relative:line" coordsize="8993,5176">
            <o:lock v:ext="edit" aspectratio="t"/>
            <v:shape id="_x0000_s1380" type="#_x0000_t75" style="position:absolute;width:8993;height:5176" o:preferrelative="f">
              <v:fill o:detectmouseclick="t"/>
              <v:path o:extrusionok="t" o:connecttype="none"/>
              <o:lock v:ext="edit" text="t"/>
            </v:shape>
            <v:rect id="_x0000_s1381" style="position:absolute;top:365;width:1664;height:522" fillcolor="#ffffb9" strokecolor="maroon" strokeweight="36e-5mm"/>
            <v:rect id="_x0000_s1382" style="position:absolute;left:112;top:417;width:1487;height:394;mso-wrap-style:none" filled="f" stroked="f">
              <v:textbox style="mso-fit-shape-to-text:t" inset="0,0,0,0">
                <w:txbxContent>
                  <w:p w:rsidR="0002556B" w:rsidRDefault="0002556B" w:rsidP="0002556B">
                    <w:proofErr w:type="spellStart"/>
                    <w:r>
                      <w:rPr>
                        <w:rFonts w:ascii="Tahoma" w:hAnsi="Tahoma" w:cs="Tahoma"/>
                        <w:color w:val="000000"/>
                        <w:sz w:val="14"/>
                        <w:szCs w:val="14"/>
                        <w:u w:val="single"/>
                      </w:rPr>
                      <w:t>UpdateUserProfileAction</w:t>
                    </w:r>
                    <w:proofErr w:type="spellEnd"/>
                  </w:p>
                </w:txbxContent>
              </v:textbox>
            </v:rect>
            <v:line id="_x0000_s1383" style="position:absolute" from="718,887" to="719,4915" strokeweight="36e-5mm">
              <v:stroke dashstyle="1 1"/>
            </v:line>
            <v:rect id="_x0000_s1384" style="position:absolute;left:1827;top:365;width:1205;height:509" fillcolor="#ffffb9" strokecolor="maroon" strokeweight="36e-5mm"/>
            <v:rect id="_x0000_s1385" style="position:absolute;left:1938;top:482;width:807;height:394;mso-wrap-style:none" filled="f" stroked="f">
              <v:textbox style="mso-fit-shape-to-text:t" inset="0,0,0,0">
                <w:txbxContent>
                  <w:p w:rsidR="0002556B" w:rsidRDefault="0002556B" w:rsidP="0002556B">
                    <w:proofErr w:type="spellStart"/>
                    <w:r>
                      <w:rPr>
                        <w:rFonts w:ascii="Tahoma" w:hAnsi="Tahoma" w:cs="Tahoma"/>
                        <w:color w:val="000000"/>
                        <w:sz w:val="14"/>
                        <w:szCs w:val="14"/>
                        <w:u w:val="single"/>
                      </w:rPr>
                      <w:t>Userdelegate</w:t>
                    </w:r>
                    <w:proofErr w:type="spellEnd"/>
                  </w:p>
                </w:txbxContent>
              </v:textbox>
            </v:rect>
            <v:line id="_x0000_s1386" style="position:absolute" from="2284,887" to="2285,4915" strokeweight="36e-5mm">
              <v:stroke dashstyle="1 1"/>
            </v:line>
            <v:rect id="_x0000_s1387" style="position:absolute;left:3201;top:417;width:1451;height:509" fillcolor="#ffffb9" strokecolor="maroon" strokeweight="36e-5mm"/>
            <v:rect id="_x0000_s1388" style="position:absolute;left:3201;top:482;width:965;height:394;mso-wrap-style:none" filled="f" stroked="f">
              <v:textbox style="mso-fit-shape-to-text:t" inset="0,0,0,0">
                <w:txbxContent>
                  <w:p w:rsidR="0002556B" w:rsidRDefault="0002556B" w:rsidP="0002556B">
                    <w:proofErr w:type="spellStart"/>
                    <w:r>
                      <w:rPr>
                        <w:rFonts w:ascii="Tahoma" w:hAnsi="Tahoma" w:cs="Tahoma"/>
                        <w:color w:val="000000"/>
                        <w:sz w:val="14"/>
                        <w:szCs w:val="14"/>
                        <w:u w:val="single"/>
                      </w:rPr>
                      <w:t>Userserviceimpl</w:t>
                    </w:r>
                    <w:proofErr w:type="spellEnd"/>
                  </w:p>
                </w:txbxContent>
              </v:textbox>
            </v:rect>
            <v:line id="_x0000_s1389" style="position:absolute" from="3798,887" to="3799,4915" strokeweight="36e-5mm">
              <v:stroke dashstyle="1 1"/>
            </v:line>
            <v:rect id="_x0000_s1390" style="position:absolute;left:4855;top:378;width:1129;height:509" fillcolor="#ffffb9" strokecolor="maroon" strokeweight="36e-5mm"/>
            <v:rect id="_x0000_s1391" style="position:absolute;left:4855;top:482;width:803;height:394;mso-wrap-style:none" filled="f" stroked="f">
              <v:textbox style="mso-fit-shape-to-text:t" inset="0,0,0,0">
                <w:txbxContent>
                  <w:p w:rsidR="0002556B" w:rsidRPr="00B07578" w:rsidRDefault="0002556B" w:rsidP="0002556B">
                    <w:proofErr w:type="spellStart"/>
                    <w:r w:rsidRPr="00B07578">
                      <w:rPr>
                        <w:rFonts w:ascii="Tahoma" w:hAnsi="Tahoma" w:cs="Tahoma"/>
                        <w:color w:val="000000"/>
                        <w:sz w:val="14"/>
                        <w:szCs w:val="14"/>
                        <w:u w:val="single"/>
                      </w:rPr>
                      <w:t>UserDaoImpl</w:t>
                    </w:r>
                    <w:proofErr w:type="spellEnd"/>
                  </w:p>
                </w:txbxContent>
              </v:textbox>
            </v:rect>
            <v:line id="_x0000_s1392" style="position:absolute" from="5312,887" to="5313,4915" strokeweight="36e-5mm">
              <v:stroke dashstyle="1 1"/>
            </v:line>
            <v:rect id="_x0000_s1393" style="position:absolute;left:6265;top:365;width:888;height:509" fillcolor="#ffffb9" strokecolor="maroon" strokeweight="36e-5mm"/>
            <v:rect id="_x0000_s1394" style="position:absolute;left:6552;top:417;width:344;height:394;mso-wrap-style:none" filled="f" stroked="f">
              <v:textbox style="mso-fit-shape-to-text:t" inset="0,0,0,0">
                <w:txbxContent>
                  <w:p w:rsidR="0002556B" w:rsidRDefault="0002556B" w:rsidP="0002556B">
                    <w:proofErr w:type="spellStart"/>
                    <w:proofErr w:type="gramStart"/>
                    <w:r>
                      <w:rPr>
                        <w:rFonts w:ascii="Tahoma" w:hAnsi="Tahoma" w:cs="Tahoma"/>
                        <w:color w:val="000000"/>
                        <w:sz w:val="14"/>
                        <w:szCs w:val="14"/>
                        <w:u w:val="single"/>
                      </w:rPr>
                      <w:t>dbutil</w:t>
                    </w:r>
                    <w:proofErr w:type="spellEnd"/>
                    <w:proofErr w:type="gramEnd"/>
                  </w:p>
                </w:txbxContent>
              </v:textbox>
            </v:rect>
            <v:line id="_x0000_s1395" style="position:absolute" from="6722,887" to="6723,4915" strokeweight="36e-5mm">
              <v:stroke dashstyle="1 1"/>
            </v:line>
            <v:rect id="_x0000_s1396" style="position:absolute;left:7831;top:261;width:888;height:508" fillcolor="#ffffb9" strokecolor="maroon" strokeweight="36e-5mm"/>
            <v:rect id="_x0000_s1397" style="position:absolute;left:7988;top:313;width:559;height:394;mso-wrap-style:none" filled="f" stroked="f">
              <v:textbox style="mso-fit-shape-to-text:t" inset="0,0,0,0">
                <w:txbxContent>
                  <w:p w:rsidR="0002556B" w:rsidRDefault="0002556B" w:rsidP="0002556B">
                    <w:proofErr w:type="gramStart"/>
                    <w:r>
                      <w:rPr>
                        <w:rFonts w:ascii="Tahoma" w:hAnsi="Tahoma" w:cs="Tahoma"/>
                        <w:color w:val="000000"/>
                        <w:sz w:val="14"/>
                        <w:szCs w:val="14"/>
                        <w:u w:val="single"/>
                      </w:rPr>
                      <w:t>database</w:t>
                    </w:r>
                    <w:proofErr w:type="gramEnd"/>
                  </w:p>
                </w:txbxContent>
              </v:textbox>
            </v:rect>
            <v:line id="_x0000_s1398" style="position:absolute" from="8288,782" to="8289,4811" strokeweight="36e-5mm">
              <v:stroke dashstyle="1 1"/>
            </v:line>
            <v:line id="_x0000_s1399" style="position:absolute" from="718,1252" to="2193,1253" strokecolor="maroon" strokeweight="36e-5mm"/>
            <v:shape id="_x0000_s1400" style="position:absolute;left:2062;top:1200;width:131;height:104" coordsize="131,104" path="m,104l131,52,,,,104xe" fillcolor="maroon" strokecolor="maroon" strokeweight="36e-5mm">
              <v:path arrowok="t"/>
            </v:shape>
            <v:rect id="_x0000_s1401" style="position:absolute;left:2193;top:1252;width:156;height:3533" fillcolor="#ffffb9" strokecolor="maroon" strokeweight="36e-5mm"/>
            <v:rect id="_x0000_s1402" style="position:absolute;left:966;top:1043;width:1076;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1 :</w:t>
                    </w:r>
                    <w:proofErr w:type="gramEnd"/>
                    <w:r w:rsidRPr="00B07578">
                      <w:t xml:space="preserve"> </w:t>
                    </w:r>
                    <w:proofErr w:type="spellStart"/>
                    <w:r>
                      <w:rPr>
                        <w:rFonts w:ascii="Tahoma" w:hAnsi="Tahoma" w:cs="Tahoma"/>
                        <w:color w:val="000000"/>
                        <w:sz w:val="14"/>
                        <w:szCs w:val="14"/>
                      </w:rPr>
                      <w:t>updateUser</w:t>
                    </w:r>
                    <w:proofErr w:type="spellEnd"/>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403" style="position:absolute;left:2193;top:1252;width:156;height:3533" fillcolor="#ffffb9" strokecolor="maroon" strokeweight="36e-5mm"/>
            <v:line id="_x0000_s1404" style="position:absolute" from="2362,1512" to="3707,1513" strokecolor="maroon" strokeweight="36e-5mm"/>
            <v:shape id="_x0000_s1405" style="position:absolute;left:3576;top:1460;width:131;height:105" coordsize="131,105" path="m,105l131,52,,,,105xe" fillcolor="maroon" strokecolor="maroon" strokeweight="36e-5mm">
              <v:path arrowok="t"/>
            </v:shape>
            <v:rect id="_x0000_s1406" style="position:absolute;left:3707;top:1512;width:157;height:3012" fillcolor="#ffffb9" strokecolor="maroon" strokeweight="36e-5mm"/>
            <v:rect id="_x0000_s1407" style="position:absolute;left:2558;top:1304;width:1169;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2 :</w:t>
                    </w:r>
                    <w:proofErr w:type="gramEnd"/>
                    <w:r>
                      <w:rPr>
                        <w:rFonts w:ascii="Tahoma" w:hAnsi="Tahoma" w:cs="Tahoma"/>
                        <w:color w:val="000000"/>
                        <w:sz w:val="14"/>
                        <w:szCs w:val="14"/>
                      </w:rPr>
                      <w:t xml:space="preserve"> :</w:t>
                    </w:r>
                    <w:r w:rsidRPr="00B07578">
                      <w:t xml:space="preserve"> </w:t>
                    </w:r>
                    <w:proofErr w:type="spellStart"/>
                    <w:r>
                      <w:rPr>
                        <w:rFonts w:ascii="Tahoma" w:hAnsi="Tahoma" w:cs="Tahoma"/>
                        <w:color w:val="000000"/>
                        <w:sz w:val="14"/>
                        <w:szCs w:val="14"/>
                      </w:rPr>
                      <w:t>updateUser</w:t>
                    </w:r>
                    <w:proofErr w:type="spellEnd"/>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408" style="position:absolute;left:3707;top:1512;width:157;height:3012" fillcolor="#ffffb9" strokecolor="maroon" strokeweight="36e-5mm"/>
            <v:line id="_x0000_s1409" style="position:absolute" from="3877,1721" to="5221,1722" strokecolor="maroon" strokeweight="36e-5mm"/>
            <v:shape id="_x0000_s1410" style="position:absolute;left:5090;top:1669;width:131;height:104" coordsize="131,104" path="m,104l131,52,,,,104xe" fillcolor="maroon" strokecolor="maroon" strokeweight="36e-5mm">
              <v:path arrowok="t"/>
            </v:shape>
            <v:rect id="_x0000_s1411" style="position:absolute;left:5221;top:1721;width:157;height:2373" fillcolor="#ffffb9" strokecolor="maroon" strokeweight="36e-5mm"/>
            <v:rect id="_x0000_s1412" style="position:absolute;left:4072;top:1512;width:1163;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3 :</w:t>
                    </w:r>
                    <w:proofErr w:type="gramEnd"/>
                    <w:r>
                      <w:rPr>
                        <w:rFonts w:ascii="Tahoma" w:hAnsi="Tahoma" w:cs="Tahoma"/>
                        <w:color w:val="000000"/>
                        <w:sz w:val="14"/>
                        <w:szCs w:val="14"/>
                      </w:rPr>
                      <w:t xml:space="preserve"> :</w:t>
                    </w:r>
                    <w:r w:rsidRPr="006C76A1">
                      <w:rPr>
                        <w:rFonts w:ascii="Tahoma" w:hAnsi="Tahoma" w:cs="Tahoma"/>
                        <w:color w:val="000000"/>
                        <w:sz w:val="14"/>
                        <w:szCs w:val="14"/>
                      </w:rPr>
                      <w:t xml:space="preserve"> </w:t>
                    </w:r>
                    <w:proofErr w:type="spellStart"/>
                    <w:r>
                      <w:rPr>
                        <w:rFonts w:ascii="Tahoma" w:hAnsi="Tahoma" w:cs="Tahoma"/>
                        <w:color w:val="000000"/>
                        <w:sz w:val="14"/>
                        <w:szCs w:val="14"/>
                      </w:rPr>
                      <w:t>updateUser</w:t>
                    </w:r>
                    <w:proofErr w:type="spellEnd"/>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413" style="position:absolute;left:5221;top:1721;width:157;height:2373" fillcolor="#ffffb9" strokecolor="maroon" strokeweight="36e-5mm"/>
            <v:line id="_x0000_s1414" style="position:absolute" from="5391,1877" to="6631,1878" strokecolor="maroon" strokeweight="36e-5mm"/>
            <v:shape id="_x0000_s1415" style="position:absolute;left:6500;top:1825;width:131;height:105" coordsize="131,105" path="m,105l131,52,,,,105xe" fillcolor="maroon" strokecolor="maroon" strokeweight="36e-5mm">
              <v:path arrowok="t"/>
            </v:shape>
            <v:rect id="_x0000_s1416" style="position:absolute;left:6631;top:1877;width:156;height:705" fillcolor="#ffffb9" strokecolor="maroon" strokeweight="36e-5mm"/>
            <v:rect id="_x0000_s1417" style="position:absolute;left:5391;top:1669;width:1206;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4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418" style="position:absolute;left:6631;top:1877;width:156;height:705" fillcolor="#ffffb9" strokecolor="maroon" strokeweight="36e-5mm"/>
            <v:line id="_x0000_s1419" style="position:absolute" from="6800,1930" to="8197,1931" strokecolor="maroon" strokeweight="36e-5mm"/>
            <v:shape id="_x0000_s1420" style="position:absolute;left:8066;top:1877;width:131;height:105" coordsize="131,105" path="m,105l131,53,,,,105xe" fillcolor="maroon" strokecolor="maroon" strokeweight="36e-5mm">
              <v:path arrowok="t"/>
            </v:shape>
            <v:rect id="_x0000_s1421" style="position:absolute;left:8197;top:1930;width:157;height:2320" fillcolor="#ffffb9" strokecolor="maroon" strokeweight="36e-5mm"/>
            <v:rect id="_x0000_s1422" style="position:absolute;left:6879;top:1721;width:1206;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5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423" style="position:absolute;left:8197;top:1930;width:157;height:2320" fillcolor="#ffffb9" strokecolor="maroon" strokeweight="36e-5mm"/>
            <v:line id="_x0000_s1424" style="position:absolute;flip:x" from="6800,2190" to="8197,2191" strokecolor="maroon" strokeweight="36e-5mm">
              <v:stroke dashstyle="1 1"/>
            </v:line>
            <v:shape id="_x0000_s1425" style="position:absolute;left:6800;top:2138;width:131;height:105" coordsize="131,105" path="m131,l,52r131,53e" filled="f" strokecolor="maroon" strokeweight="36e-5mm">
              <v:path arrowok="t"/>
            </v:shape>
            <v:rect id="_x0000_s1426" style="position:absolute;left:6931;top:2243;width:1099;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6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p>
                </w:txbxContent>
              </v:textbox>
            </v:rect>
            <v:line id="_x0000_s1427" style="position:absolute" from="5391,3403" to="8288,3404" strokecolor="maroon" strokeweight="36e-5mm"/>
            <v:shape id="_x0000_s1428" style="position:absolute;left:8158;top:3351;width:130;height:104" coordsize="130,104" path="m,104l130,52,,,,104xe" fillcolor="maroon" strokecolor="maroon" strokeweight="36e-5mm">
              <v:path arrowok="t"/>
            </v:shape>
            <v:rect id="_x0000_s1429" style="position:absolute;left:8288;top:3403;width:157;height:352" fillcolor="#ffffb9" strokecolor="maroon" strokeweight="36e-5mm"/>
            <v:rect id="_x0000_s1430" style="position:absolute;left:6239;top:3194;width:1155;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7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exexutequery</w:t>
                    </w:r>
                    <w:proofErr w:type="spellEnd"/>
                    <w:r>
                      <w:rPr>
                        <w:rFonts w:ascii="Tahoma" w:hAnsi="Tahoma" w:cs="Tahoma"/>
                        <w:color w:val="000000"/>
                        <w:sz w:val="14"/>
                        <w:szCs w:val="14"/>
                      </w:rPr>
                      <w:t>()</w:t>
                    </w:r>
                  </w:p>
                </w:txbxContent>
              </v:textbox>
            </v:rect>
            <v:rect id="_x0000_s1431" style="position:absolute;left:8288;top:3403;width:157;height:352" fillcolor="#ffffb9" strokecolor="maroon" strokeweight="36e-5mm"/>
            <v:line id="_x0000_s1432" style="position:absolute;flip:x" from="5391,3703" to="8288,3704" strokecolor="maroon" strokeweight="36e-5mm">
              <v:stroke dashstyle="1 1"/>
            </v:line>
            <v:shape id="_x0000_s1433" style="position:absolute;left:5391;top:3651;width:130;height:104" coordsize="130,104" path="m130,l,52r130,52e" filled="f" strokecolor="maroon" strokeweight="36e-5mm">
              <v:path arrowok="t"/>
            </v:shape>
            <v:rect id="_x0000_s1434" style="position:absolute;left:6357;top:3755;width:943;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8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queryResult</w:t>
                    </w:r>
                    <w:proofErr w:type="spellEnd"/>
                  </w:p>
                </w:txbxContent>
              </v:textbox>
            </v:rect>
            <v:line id="_x0000_s1435" style="position:absolute;flip:x" from="3968,3807" to="5221,3808" strokecolor="maroon" strokeweight="36e-5mm"/>
            <v:shape id="_x0000_s1436" style="position:absolute;left:3968;top:3755;width:130;height:104" coordsize="130,104" path="m130,l,52r130,52l130,xe" fillcolor="maroon" strokecolor="maroon" strokeweight="36e-5mm">
              <v:path arrowok="t"/>
            </v:shape>
            <v:rect id="_x0000_s1437" style="position:absolute;left:3798;top:3807;width:157;height:352" fillcolor="#ffffb9" strokecolor="maroon" strokeweight="36e-5mm"/>
            <v:rect id="_x0000_s1438" style="position:absolute;left:4046;top:3859;width:1084;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9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r>
                      <w:rPr>
                        <w:rFonts w:ascii="Tahoma" w:hAnsi="Tahoma" w:cs="Tahoma"/>
                        <w:color w:val="000000"/>
                        <w:sz w:val="14"/>
                        <w:szCs w:val="14"/>
                      </w:rPr>
                      <w:t>()</w:t>
                    </w:r>
                  </w:p>
                </w:txbxContent>
              </v:textbox>
            </v:rect>
            <v:rect id="_x0000_s1439" style="position:absolute;left:3798;top:3807;width:157;height:352" fillcolor="#ffffb9" strokecolor="maroon" strokeweight="36e-5mm"/>
            <v:line id="_x0000_s1440" style="position:absolute;flip:x" from="2362,4068" to="3798,4069" strokecolor="maroon" strokeweight="36e-5mm">
              <v:stroke dashstyle="1 1"/>
            </v:line>
            <v:shape id="_x0000_s1441" style="position:absolute;left:2362;top:4016;width:131;height:104" coordsize="131,104" path="m131,l,52r131,52e" filled="f" strokecolor="maroon" strokeweight="36e-5mm">
              <v:path arrowok="t"/>
            </v:shape>
            <v:rect id="_x0000_s1442" style="position:absolute;left:2545;top:4120;width:1054;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10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p>
                </w:txbxContent>
              </v:textbox>
            </v:rect>
            <v:line id="_x0000_s1443" style="position:absolute;flip:x" from="796,4329" to="2193,4330" strokecolor="maroon" strokeweight="36e-5mm"/>
            <v:shape id="_x0000_s1444" style="position:absolute;left:796;top:4276;width:131;height:105" coordsize="131,105" path="m131,l,53r131,52l131,xe" fillcolor="maroon" strokecolor="maroon" strokeweight="36e-5mm">
              <v:path arrowok="t"/>
            </v:shape>
            <v:rect id="_x0000_s1445" style="position:absolute;left:627;top:4329;width:156;height:352" fillcolor="#ffffb9" strokecolor="maroon" strokeweight="36e-5mm"/>
            <v:rect id="_x0000_s1446" style="position:absolute;left:822;top:4381;width:1319;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11 :</w:t>
                    </w:r>
                    <w:proofErr w:type="gramEnd"/>
                    <w:r>
                      <w:rPr>
                        <w:rFonts w:ascii="Tahoma" w:hAnsi="Tahoma" w:cs="Tahoma"/>
                        <w:color w:val="000000"/>
                        <w:sz w:val="14"/>
                        <w:szCs w:val="14"/>
                      </w:rPr>
                      <w:t xml:space="preserve"> Success/failure()</w:t>
                    </w:r>
                  </w:p>
                </w:txbxContent>
              </v:textbox>
            </v:rect>
            <v:rect id="_x0000_s1447" style="position:absolute;left:627;top:4329;width:156;height:352" fillcolor="#ffffb9" strokecolor="maroon" strokeweight="36e-5mm"/>
            <v:group id="_x0000_s1448" style="position:absolute;left:627;top:933;width:1071;height:527" coordorigin="789,973" coordsize="1071,527">
              <v:group id="_x0000_s1449" style="position:absolute;left:879;top:973;width:981;height:467" coordorigin="879,973" coordsize="981,467">
                <v:rect id="_x0000_s1450" style="position:absolute;left:939;top:973;width:921;height:422;mso-wrap-style:none" filled="f" stroked="f">
                  <v:textbox style="mso-next-textbox:#_x0000_s1450;mso-fit-shape-to-text:t" inset="0,0,0,0">
                    <w:txbxContent>
                      <w:p w:rsidR="0002556B" w:rsidRDefault="0002556B" w:rsidP="0002556B">
                        <w:proofErr w:type="gramStart"/>
                        <w:r>
                          <w:rPr>
                            <w:rFonts w:ascii="Tahoma" w:hAnsi="Tahoma" w:cs="Tahoma"/>
                            <w:color w:val="000000"/>
                            <w:sz w:val="16"/>
                            <w:szCs w:val="16"/>
                          </w:rPr>
                          <w:t>1 :</w:t>
                        </w:r>
                        <w:proofErr w:type="gramEnd"/>
                        <w:r>
                          <w:rPr>
                            <w:rFonts w:ascii="Tahoma" w:hAnsi="Tahoma" w:cs="Tahoma"/>
                            <w:color w:val="000000"/>
                            <w:sz w:val="16"/>
                            <w:szCs w:val="16"/>
                          </w:rPr>
                          <w:t xml:space="preserve"> Execute()</w:t>
                        </w:r>
                      </w:p>
                    </w:txbxContent>
                  </v:textbox>
                </v:rect>
                <v:shape id="_x0000_s1451" style="position:absolute;left:879;top:1140;width:449;height:300" coordsize="449,300" path="m,l449,r,300l89,300e" filled="f" strokecolor="maroon" strokeweight="42e-5mm">
                  <v:path arrowok="t"/>
                </v:shape>
              </v:group>
              <v:shape id="_x0000_s1452" style="position:absolute;left:789;top:1380;width:150;height:120" coordsize="150,120" path="m150,l,60r150,60l150,xe" fillcolor="maroon" strokecolor="maroon" strokeweight="42e-5mm">
                <v:path arrowok="t"/>
              </v:shape>
            </v:group>
            <w10:wrap type="none"/>
            <w10:anchorlock/>
          </v:group>
        </w:pict>
      </w: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roofErr w:type="gramStart"/>
      <w:r w:rsidRPr="00560EA6">
        <w:rPr>
          <w:rFonts w:ascii="Bookman Old Style" w:hAnsi="Bookman Old Style"/>
        </w:rPr>
        <w:t>view</w:t>
      </w:r>
      <w:proofErr w:type="gramEnd"/>
      <w:r w:rsidRPr="00560EA6">
        <w:rPr>
          <w:rFonts w:ascii="Bookman Old Style" w:hAnsi="Bookman Old Style"/>
        </w:rPr>
        <w:t xml:space="preserve"> </w:t>
      </w:r>
      <w:proofErr w:type="spellStart"/>
      <w:r w:rsidRPr="00560EA6">
        <w:rPr>
          <w:rFonts w:ascii="Bookman Old Style" w:hAnsi="Bookman Old Style"/>
        </w:rPr>
        <w:t>UserProfile</w:t>
      </w:r>
      <w:proofErr w:type="spellEnd"/>
      <w:r w:rsidRPr="00560EA6">
        <w:rPr>
          <w:rFonts w:ascii="Bookman Old Style" w:hAnsi="Bookman Old Style"/>
        </w:rPr>
        <w:t xml:space="preserve"> Sequence Diagram :</w:t>
      </w:r>
    </w:p>
    <w:p w:rsidR="0002556B" w:rsidRPr="00560EA6" w:rsidRDefault="0002556B" w:rsidP="0002556B">
      <w:pPr>
        <w:pStyle w:val="Default"/>
        <w:spacing w:line="276" w:lineRule="auto"/>
        <w:jc w:val="both"/>
        <w:rPr>
          <w:rFonts w:ascii="Bookman Old Style" w:hAnsi="Bookman Old Style"/>
        </w:rPr>
      </w:pPr>
    </w:p>
    <w:p w:rsidR="0002556B" w:rsidRPr="00560EA6" w:rsidRDefault="00E54DB6" w:rsidP="0002556B">
      <w:pPr>
        <w:pStyle w:val="Default"/>
        <w:spacing w:line="276" w:lineRule="auto"/>
        <w:jc w:val="both"/>
        <w:rPr>
          <w:rFonts w:ascii="Bookman Old Style" w:hAnsi="Bookman Old Style"/>
        </w:rPr>
      </w:pPr>
      <w:r>
        <w:rPr>
          <w:rFonts w:ascii="Bookman Old Style" w:hAnsi="Bookman Old Style"/>
        </w:rPr>
      </w:r>
      <w:r>
        <w:rPr>
          <w:rFonts w:ascii="Bookman Old Style" w:hAnsi="Bookman Old Style"/>
        </w:rPr>
        <w:pict>
          <v:group id="_x0000_s1305" editas="canvas" style="width:449.65pt;height:258.8pt;mso-position-horizontal-relative:char;mso-position-vertical-relative:line" coordsize="8993,5176">
            <o:lock v:ext="edit" aspectratio="t"/>
            <v:shape id="_x0000_s1306" type="#_x0000_t75" style="position:absolute;width:8993;height:5176" o:preferrelative="f">
              <v:fill o:detectmouseclick="t"/>
              <v:path o:extrusionok="t" o:connecttype="none"/>
              <o:lock v:ext="edit" text="t"/>
            </v:shape>
            <v:rect id="_x0000_s1307" style="position:absolute;top:365;width:1664;height:522" fillcolor="#ffffb9" strokecolor="maroon" strokeweight="36e-5mm"/>
            <v:rect id="_x0000_s1308" style="position:absolute;left:112;top:417;width:1061;height:394;mso-wrap-style:none" filled="f" stroked="f">
              <v:textbox style="mso-fit-shape-to-text:t" inset="0,0,0,0">
                <w:txbxContent>
                  <w:p w:rsidR="0002556B" w:rsidRDefault="0002556B" w:rsidP="0002556B">
                    <w:proofErr w:type="spellStart"/>
                    <w:r>
                      <w:rPr>
                        <w:rFonts w:ascii="Tahoma" w:hAnsi="Tahoma" w:cs="Tahoma"/>
                        <w:color w:val="000000"/>
                        <w:sz w:val="14"/>
                        <w:szCs w:val="14"/>
                        <w:u w:val="single"/>
                      </w:rPr>
                      <w:t>ViewProfileAction</w:t>
                    </w:r>
                    <w:proofErr w:type="spellEnd"/>
                  </w:p>
                </w:txbxContent>
              </v:textbox>
            </v:rect>
            <v:line id="_x0000_s1309" style="position:absolute" from="718,887" to="719,4915" strokeweight="36e-5mm">
              <v:stroke dashstyle="1 1"/>
            </v:line>
            <v:rect id="_x0000_s1310" style="position:absolute;left:1827;top:365;width:1205;height:509" fillcolor="#ffffb9" strokecolor="maroon" strokeweight="36e-5mm"/>
            <v:rect id="_x0000_s1311" style="position:absolute;left:1938;top:482;width:807;height:394;mso-wrap-style:none" filled="f" stroked="f">
              <v:textbox style="mso-fit-shape-to-text:t" inset="0,0,0,0">
                <w:txbxContent>
                  <w:p w:rsidR="0002556B" w:rsidRDefault="0002556B" w:rsidP="0002556B">
                    <w:proofErr w:type="spellStart"/>
                    <w:r>
                      <w:rPr>
                        <w:rFonts w:ascii="Tahoma" w:hAnsi="Tahoma" w:cs="Tahoma"/>
                        <w:color w:val="000000"/>
                        <w:sz w:val="14"/>
                        <w:szCs w:val="14"/>
                        <w:u w:val="single"/>
                      </w:rPr>
                      <w:t>Userdelegate</w:t>
                    </w:r>
                    <w:proofErr w:type="spellEnd"/>
                  </w:p>
                </w:txbxContent>
              </v:textbox>
            </v:rect>
            <v:line id="_x0000_s1312" style="position:absolute" from="2284,887" to="2285,4915" strokeweight="36e-5mm">
              <v:stroke dashstyle="1 1"/>
            </v:line>
            <v:rect id="_x0000_s1313" style="position:absolute;left:3201;top:417;width:1451;height:509" fillcolor="#ffffb9" strokecolor="maroon" strokeweight="36e-5mm"/>
            <v:rect id="_x0000_s1314" style="position:absolute;left:3201;top:482;width:965;height:394;mso-wrap-style:none" filled="f" stroked="f">
              <v:textbox style="mso-fit-shape-to-text:t" inset="0,0,0,0">
                <w:txbxContent>
                  <w:p w:rsidR="0002556B" w:rsidRDefault="0002556B" w:rsidP="0002556B">
                    <w:proofErr w:type="spellStart"/>
                    <w:r>
                      <w:rPr>
                        <w:rFonts w:ascii="Tahoma" w:hAnsi="Tahoma" w:cs="Tahoma"/>
                        <w:color w:val="000000"/>
                        <w:sz w:val="14"/>
                        <w:szCs w:val="14"/>
                        <w:u w:val="single"/>
                      </w:rPr>
                      <w:t>Userserviceimpl</w:t>
                    </w:r>
                    <w:proofErr w:type="spellEnd"/>
                  </w:p>
                </w:txbxContent>
              </v:textbox>
            </v:rect>
            <v:line id="_x0000_s1315" style="position:absolute" from="3798,887" to="3799,4915" strokeweight="36e-5mm">
              <v:stroke dashstyle="1 1"/>
            </v:line>
            <v:rect id="_x0000_s1316" style="position:absolute;left:4855;top:378;width:1129;height:509" fillcolor="#ffffb9" strokecolor="maroon" strokeweight="36e-5mm"/>
            <v:rect id="_x0000_s1317" style="position:absolute;left:4855;top:482;width:803;height:394;mso-wrap-style:none" filled="f" stroked="f">
              <v:textbox style="mso-fit-shape-to-text:t" inset="0,0,0,0">
                <w:txbxContent>
                  <w:p w:rsidR="0002556B" w:rsidRPr="00B07578" w:rsidRDefault="0002556B" w:rsidP="0002556B">
                    <w:proofErr w:type="spellStart"/>
                    <w:r w:rsidRPr="00B07578">
                      <w:rPr>
                        <w:rFonts w:ascii="Tahoma" w:hAnsi="Tahoma" w:cs="Tahoma"/>
                        <w:color w:val="000000"/>
                        <w:sz w:val="14"/>
                        <w:szCs w:val="14"/>
                        <w:u w:val="single"/>
                      </w:rPr>
                      <w:t>UserDaoImpl</w:t>
                    </w:r>
                    <w:proofErr w:type="spellEnd"/>
                  </w:p>
                </w:txbxContent>
              </v:textbox>
            </v:rect>
            <v:line id="_x0000_s1318" style="position:absolute" from="5312,887" to="5313,4915" strokeweight="36e-5mm">
              <v:stroke dashstyle="1 1"/>
            </v:line>
            <v:rect id="_x0000_s1319" style="position:absolute;left:6265;top:365;width:888;height:509" fillcolor="#ffffb9" strokecolor="maroon" strokeweight="36e-5mm"/>
            <v:rect id="_x0000_s1320" style="position:absolute;left:6552;top:417;width:344;height:394;mso-wrap-style:none" filled="f" stroked="f">
              <v:textbox style="mso-fit-shape-to-text:t" inset="0,0,0,0">
                <w:txbxContent>
                  <w:p w:rsidR="0002556B" w:rsidRDefault="0002556B" w:rsidP="0002556B">
                    <w:proofErr w:type="spellStart"/>
                    <w:proofErr w:type="gramStart"/>
                    <w:r>
                      <w:rPr>
                        <w:rFonts w:ascii="Tahoma" w:hAnsi="Tahoma" w:cs="Tahoma"/>
                        <w:color w:val="000000"/>
                        <w:sz w:val="14"/>
                        <w:szCs w:val="14"/>
                        <w:u w:val="single"/>
                      </w:rPr>
                      <w:t>dbutil</w:t>
                    </w:r>
                    <w:proofErr w:type="spellEnd"/>
                    <w:proofErr w:type="gramEnd"/>
                  </w:p>
                </w:txbxContent>
              </v:textbox>
            </v:rect>
            <v:line id="_x0000_s1321" style="position:absolute" from="6722,887" to="6723,4915" strokeweight="36e-5mm">
              <v:stroke dashstyle="1 1"/>
            </v:line>
            <v:rect id="_x0000_s1322" style="position:absolute;left:7831;top:261;width:888;height:508" fillcolor="#ffffb9" strokecolor="maroon" strokeweight="36e-5mm"/>
            <v:rect id="_x0000_s1323" style="position:absolute;left:7988;top:313;width:559;height:394;mso-wrap-style:none" filled="f" stroked="f">
              <v:textbox style="mso-fit-shape-to-text:t" inset="0,0,0,0">
                <w:txbxContent>
                  <w:p w:rsidR="0002556B" w:rsidRDefault="0002556B" w:rsidP="0002556B">
                    <w:proofErr w:type="gramStart"/>
                    <w:r>
                      <w:rPr>
                        <w:rFonts w:ascii="Tahoma" w:hAnsi="Tahoma" w:cs="Tahoma"/>
                        <w:color w:val="000000"/>
                        <w:sz w:val="14"/>
                        <w:szCs w:val="14"/>
                        <w:u w:val="single"/>
                      </w:rPr>
                      <w:t>database</w:t>
                    </w:r>
                    <w:proofErr w:type="gramEnd"/>
                  </w:p>
                </w:txbxContent>
              </v:textbox>
            </v:rect>
            <v:line id="_x0000_s1324" style="position:absolute" from="8288,782" to="8289,4811" strokeweight="36e-5mm">
              <v:stroke dashstyle="1 1"/>
            </v:line>
            <v:line id="_x0000_s1325" style="position:absolute" from="718,1252" to="2193,1253" strokecolor="maroon" strokeweight="36e-5mm"/>
            <v:shape id="_x0000_s1326" style="position:absolute;left:2062;top:1200;width:131;height:104" coordsize="131,104" path="m,104l131,52,,,,104xe" fillcolor="maroon" strokecolor="maroon" strokeweight="36e-5mm">
              <v:path arrowok="t"/>
            </v:shape>
            <v:rect id="_x0000_s1327" style="position:absolute;left:2193;top:1252;width:156;height:3533" fillcolor="#ffffb9" strokecolor="maroon" strokeweight="36e-5mm"/>
            <v:rect id="_x0000_s1328" style="position:absolute;left:966;top:1043;width:929;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1 :</w:t>
                    </w:r>
                    <w:proofErr w:type="gramEnd"/>
                    <w:r w:rsidRPr="00B07578">
                      <w:t xml:space="preserve"> </w:t>
                    </w:r>
                    <w:proofErr w:type="spellStart"/>
                    <w:r>
                      <w:rPr>
                        <w:rFonts w:ascii="Tahoma" w:hAnsi="Tahoma" w:cs="Tahoma"/>
                        <w:color w:val="000000"/>
                        <w:sz w:val="14"/>
                        <w:szCs w:val="14"/>
                      </w:rPr>
                      <w:t>viewUser</w:t>
                    </w:r>
                    <w:proofErr w:type="spellEnd"/>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329" style="position:absolute;left:2193;top:1252;width:156;height:3533" fillcolor="#ffffb9" strokecolor="maroon" strokeweight="36e-5mm"/>
            <v:line id="_x0000_s1330" style="position:absolute" from="2362,1512" to="3707,1513" strokecolor="maroon" strokeweight="36e-5mm"/>
            <v:shape id="_x0000_s1331" style="position:absolute;left:3576;top:1460;width:131;height:105" coordsize="131,105" path="m,105l131,52,,,,105xe" fillcolor="maroon" strokecolor="maroon" strokeweight="36e-5mm">
              <v:path arrowok="t"/>
            </v:shape>
            <v:rect id="_x0000_s1332" style="position:absolute;left:3707;top:1512;width:157;height:3012" fillcolor="#ffffb9" strokecolor="maroon" strokeweight="36e-5mm"/>
            <v:rect id="_x0000_s1333" style="position:absolute;left:2558;top:1304;width:1022;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2 :</w:t>
                    </w:r>
                    <w:proofErr w:type="gramEnd"/>
                    <w:r>
                      <w:rPr>
                        <w:rFonts w:ascii="Tahoma" w:hAnsi="Tahoma" w:cs="Tahoma"/>
                        <w:color w:val="000000"/>
                        <w:sz w:val="14"/>
                        <w:szCs w:val="14"/>
                      </w:rPr>
                      <w:t xml:space="preserve"> :</w:t>
                    </w:r>
                    <w:r w:rsidRPr="00B07578">
                      <w:t xml:space="preserve"> </w:t>
                    </w:r>
                    <w:proofErr w:type="spellStart"/>
                    <w:r>
                      <w:rPr>
                        <w:rFonts w:ascii="Tahoma" w:hAnsi="Tahoma" w:cs="Tahoma"/>
                        <w:color w:val="000000"/>
                        <w:sz w:val="14"/>
                        <w:szCs w:val="14"/>
                      </w:rPr>
                      <w:t>viewUser</w:t>
                    </w:r>
                    <w:proofErr w:type="spellEnd"/>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334" style="position:absolute;left:3707;top:1512;width:157;height:3012" fillcolor="#ffffb9" strokecolor="maroon" strokeweight="36e-5mm"/>
            <v:line id="_x0000_s1335" style="position:absolute" from="3877,1721" to="5221,1722" strokecolor="maroon" strokeweight="36e-5mm"/>
            <v:shape id="_x0000_s1336" style="position:absolute;left:5090;top:1669;width:131;height:104" coordsize="131,104" path="m,104l131,52,,,,104xe" fillcolor="maroon" strokecolor="maroon" strokeweight="36e-5mm">
              <v:path arrowok="t"/>
            </v:shape>
            <v:rect id="_x0000_s1337" style="position:absolute;left:5221;top:1721;width:157;height:2373" fillcolor="#ffffb9" strokecolor="maroon" strokeweight="36e-5mm"/>
            <v:rect id="_x0000_s1338" style="position:absolute;left:4072;top:1512;width:1016;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3 :</w:t>
                    </w:r>
                    <w:proofErr w:type="gramEnd"/>
                    <w:r>
                      <w:rPr>
                        <w:rFonts w:ascii="Tahoma" w:hAnsi="Tahoma" w:cs="Tahoma"/>
                        <w:color w:val="000000"/>
                        <w:sz w:val="14"/>
                        <w:szCs w:val="14"/>
                      </w:rPr>
                      <w:t xml:space="preserve"> :</w:t>
                    </w:r>
                    <w:r w:rsidRPr="006C76A1">
                      <w:rPr>
                        <w:rFonts w:ascii="Tahoma" w:hAnsi="Tahoma" w:cs="Tahoma"/>
                        <w:color w:val="000000"/>
                        <w:sz w:val="14"/>
                        <w:szCs w:val="14"/>
                      </w:rPr>
                      <w:t xml:space="preserve"> </w:t>
                    </w:r>
                    <w:proofErr w:type="spellStart"/>
                    <w:r>
                      <w:rPr>
                        <w:rFonts w:ascii="Tahoma" w:hAnsi="Tahoma" w:cs="Tahoma"/>
                        <w:color w:val="000000"/>
                        <w:sz w:val="14"/>
                        <w:szCs w:val="14"/>
                      </w:rPr>
                      <w:t>viewUser</w:t>
                    </w:r>
                    <w:proofErr w:type="spellEnd"/>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339" style="position:absolute;left:5221;top:1721;width:157;height:2373" fillcolor="#ffffb9" strokecolor="maroon" strokeweight="36e-5mm"/>
            <v:line id="_x0000_s1340" style="position:absolute" from="5391,1877" to="6631,1878" strokecolor="maroon" strokeweight="36e-5mm"/>
            <v:shape id="_x0000_s1341" style="position:absolute;left:6500;top:1825;width:131;height:105" coordsize="131,105" path="m,105l131,52,,,,105xe" fillcolor="maroon" strokecolor="maroon" strokeweight="36e-5mm">
              <v:path arrowok="t"/>
            </v:shape>
            <v:rect id="_x0000_s1342" style="position:absolute;left:6631;top:1877;width:156;height:705" fillcolor="#ffffb9" strokecolor="maroon" strokeweight="36e-5mm"/>
            <v:rect id="_x0000_s1343" style="position:absolute;left:5391;top:1669;width:1206;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4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344" style="position:absolute;left:6631;top:1877;width:156;height:705" fillcolor="#ffffb9" strokecolor="maroon" strokeweight="36e-5mm"/>
            <v:line id="_x0000_s1345" style="position:absolute" from="6800,1930" to="8197,1931" strokecolor="maroon" strokeweight="36e-5mm"/>
            <v:shape id="_x0000_s1346" style="position:absolute;left:8066;top:1877;width:131;height:105" coordsize="131,105" path="m,105l131,53,,,,105xe" fillcolor="maroon" strokecolor="maroon" strokeweight="36e-5mm">
              <v:path arrowok="t"/>
            </v:shape>
            <v:rect id="_x0000_s1347" style="position:absolute;left:8197;top:1930;width:157;height:2320" fillcolor="#ffffb9" strokecolor="maroon" strokeweight="36e-5mm"/>
            <v:rect id="_x0000_s1348" style="position:absolute;left:6879;top:1721;width:1206;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5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349" style="position:absolute;left:8197;top:1930;width:157;height:2320" fillcolor="#ffffb9" strokecolor="maroon" strokeweight="36e-5mm"/>
            <v:line id="_x0000_s1350" style="position:absolute;flip:x" from="6800,2190" to="8197,2191" strokecolor="maroon" strokeweight="36e-5mm">
              <v:stroke dashstyle="1 1"/>
            </v:line>
            <v:shape id="_x0000_s1351" style="position:absolute;left:6800;top:2138;width:131;height:105" coordsize="131,105" path="m131,l,52r131,53e" filled="f" strokecolor="maroon" strokeweight="36e-5mm">
              <v:path arrowok="t"/>
            </v:shape>
            <v:rect id="_x0000_s1352" style="position:absolute;left:6931;top:2243;width:1099;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6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p>
                </w:txbxContent>
              </v:textbox>
            </v:rect>
            <v:line id="_x0000_s1353" style="position:absolute" from="5391,3403" to="8288,3404" strokecolor="maroon" strokeweight="36e-5mm"/>
            <v:shape id="_x0000_s1354" style="position:absolute;left:8158;top:3351;width:130;height:104" coordsize="130,104" path="m,104l130,52,,,,104xe" fillcolor="maroon" strokecolor="maroon" strokeweight="36e-5mm">
              <v:path arrowok="t"/>
            </v:shape>
            <v:rect id="_x0000_s1355" style="position:absolute;left:8288;top:3403;width:157;height:352" fillcolor="#ffffb9" strokecolor="maroon" strokeweight="36e-5mm"/>
            <v:rect id="_x0000_s1356" style="position:absolute;left:6239;top:3194;width:1155;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7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exexutequery</w:t>
                    </w:r>
                    <w:proofErr w:type="spellEnd"/>
                    <w:r>
                      <w:rPr>
                        <w:rFonts w:ascii="Tahoma" w:hAnsi="Tahoma" w:cs="Tahoma"/>
                        <w:color w:val="000000"/>
                        <w:sz w:val="14"/>
                        <w:szCs w:val="14"/>
                      </w:rPr>
                      <w:t>()</w:t>
                    </w:r>
                  </w:p>
                </w:txbxContent>
              </v:textbox>
            </v:rect>
            <v:rect id="_x0000_s1357" style="position:absolute;left:8288;top:3403;width:157;height:352" fillcolor="#ffffb9" strokecolor="maroon" strokeweight="36e-5mm"/>
            <v:line id="_x0000_s1358" style="position:absolute;flip:x" from="5391,3703" to="8288,3704" strokecolor="maroon" strokeweight="36e-5mm">
              <v:stroke dashstyle="1 1"/>
            </v:line>
            <v:shape id="_x0000_s1359" style="position:absolute;left:5391;top:3651;width:130;height:104" coordsize="130,104" path="m130,l,52r130,52e" filled="f" strokecolor="maroon" strokeweight="36e-5mm">
              <v:path arrowok="t"/>
            </v:shape>
            <v:rect id="_x0000_s1360" style="position:absolute;left:6357;top:3755;width:943;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8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queryResult</w:t>
                    </w:r>
                    <w:proofErr w:type="spellEnd"/>
                  </w:p>
                </w:txbxContent>
              </v:textbox>
            </v:rect>
            <v:line id="_x0000_s1361" style="position:absolute;flip:x" from="3968,3807" to="5221,3808" strokecolor="maroon" strokeweight="36e-5mm"/>
            <v:shape id="_x0000_s1362" style="position:absolute;left:3968;top:3755;width:130;height:104" coordsize="130,104" path="m130,l,52r130,52l130,xe" fillcolor="maroon" strokecolor="maroon" strokeweight="36e-5mm">
              <v:path arrowok="t"/>
            </v:shape>
            <v:rect id="_x0000_s1363" style="position:absolute;left:3798;top:3807;width:157;height:352" fillcolor="#ffffb9" strokecolor="maroon" strokeweight="36e-5mm"/>
            <v:rect id="_x0000_s1364" style="position:absolute;left:4046;top:3859;width:1084;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9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r>
                      <w:rPr>
                        <w:rFonts w:ascii="Tahoma" w:hAnsi="Tahoma" w:cs="Tahoma"/>
                        <w:color w:val="000000"/>
                        <w:sz w:val="14"/>
                        <w:szCs w:val="14"/>
                      </w:rPr>
                      <w:t>()</w:t>
                    </w:r>
                  </w:p>
                </w:txbxContent>
              </v:textbox>
            </v:rect>
            <v:rect id="_x0000_s1365" style="position:absolute;left:3798;top:3807;width:157;height:352" fillcolor="#ffffb9" strokecolor="maroon" strokeweight="36e-5mm"/>
            <v:line id="_x0000_s1366" style="position:absolute;flip:x" from="2362,4068" to="3798,4069" strokecolor="maroon" strokeweight="36e-5mm">
              <v:stroke dashstyle="1 1"/>
            </v:line>
            <v:shape id="_x0000_s1367" style="position:absolute;left:2362;top:4016;width:131;height:104" coordsize="131,104" path="m131,l,52r131,52e" filled="f" strokecolor="maroon" strokeweight="36e-5mm">
              <v:path arrowok="t"/>
            </v:shape>
            <v:rect id="_x0000_s1368" style="position:absolute;left:2545;top:4120;width:1054;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10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p>
                </w:txbxContent>
              </v:textbox>
            </v:rect>
            <v:line id="_x0000_s1369" style="position:absolute;flip:x" from="796,4329" to="2193,4330" strokecolor="maroon" strokeweight="36e-5mm"/>
            <v:shape id="_x0000_s1370" style="position:absolute;left:796;top:4276;width:131;height:105" coordsize="131,105" path="m131,l,53r131,52l131,xe" fillcolor="maroon" strokecolor="maroon" strokeweight="36e-5mm">
              <v:path arrowok="t"/>
            </v:shape>
            <v:rect id="_x0000_s1371" style="position:absolute;left:627;top:4329;width:156;height:352" fillcolor="#ffffb9" strokecolor="maroon" strokeweight="36e-5mm"/>
            <v:rect id="_x0000_s1372" style="position:absolute;left:822;top:4381;width:1319;height:394;mso-wrap-style:none" filled="f" stroked="f">
              <v:textbox style="mso-fit-shape-to-text:t" inset="0,0,0,0">
                <w:txbxContent>
                  <w:p w:rsidR="0002556B" w:rsidRDefault="0002556B" w:rsidP="0002556B">
                    <w:proofErr w:type="gramStart"/>
                    <w:r>
                      <w:rPr>
                        <w:rFonts w:ascii="Tahoma" w:hAnsi="Tahoma" w:cs="Tahoma"/>
                        <w:color w:val="000000"/>
                        <w:sz w:val="14"/>
                        <w:szCs w:val="14"/>
                      </w:rPr>
                      <w:t>11 :</w:t>
                    </w:r>
                    <w:proofErr w:type="gramEnd"/>
                    <w:r>
                      <w:rPr>
                        <w:rFonts w:ascii="Tahoma" w:hAnsi="Tahoma" w:cs="Tahoma"/>
                        <w:color w:val="000000"/>
                        <w:sz w:val="14"/>
                        <w:szCs w:val="14"/>
                      </w:rPr>
                      <w:t xml:space="preserve"> Success/failure()</w:t>
                    </w:r>
                  </w:p>
                </w:txbxContent>
              </v:textbox>
            </v:rect>
            <v:rect id="_x0000_s1373" style="position:absolute;left:627;top:4329;width:156;height:352" fillcolor="#ffffb9" strokecolor="maroon" strokeweight="36e-5mm"/>
            <v:group id="_x0000_s1374" style="position:absolute;left:627;top:986;width:1071;height:527" coordorigin="789,973" coordsize="1071,527">
              <v:group id="_x0000_s1375" style="position:absolute;left:879;top:973;width:981;height:467" coordorigin="879,973" coordsize="981,467">
                <v:rect id="_x0000_s1376" style="position:absolute;left:939;top:973;width:921;height:422;mso-wrap-style:none" filled="f" stroked="f">
                  <v:textbox style="mso-next-textbox:#_x0000_s1376;mso-fit-shape-to-text:t" inset="0,0,0,0">
                    <w:txbxContent>
                      <w:p w:rsidR="0002556B" w:rsidRDefault="0002556B" w:rsidP="0002556B">
                        <w:proofErr w:type="gramStart"/>
                        <w:r>
                          <w:rPr>
                            <w:rFonts w:ascii="Tahoma" w:hAnsi="Tahoma" w:cs="Tahoma"/>
                            <w:color w:val="000000"/>
                            <w:sz w:val="16"/>
                            <w:szCs w:val="16"/>
                          </w:rPr>
                          <w:t>1 :</w:t>
                        </w:r>
                        <w:proofErr w:type="gramEnd"/>
                        <w:r>
                          <w:rPr>
                            <w:rFonts w:ascii="Tahoma" w:hAnsi="Tahoma" w:cs="Tahoma"/>
                            <w:color w:val="000000"/>
                            <w:sz w:val="16"/>
                            <w:szCs w:val="16"/>
                          </w:rPr>
                          <w:t xml:space="preserve"> Execute()</w:t>
                        </w:r>
                      </w:p>
                    </w:txbxContent>
                  </v:textbox>
                </v:rect>
                <v:shape id="_x0000_s1377" style="position:absolute;left:879;top:1140;width:449;height:300" coordsize="449,300" path="m,l449,r,300l89,300e" filled="f" strokecolor="maroon" strokeweight="42e-5mm">
                  <v:path arrowok="t"/>
                </v:shape>
              </v:group>
              <v:shape id="_x0000_s1378" style="position:absolute;left:789;top:1380;width:150;height:120" coordsize="150,120" path="m150,l,60r150,60l150,xe" fillcolor="maroon" strokecolor="maroon" strokeweight="42e-5mm">
                <v:path arrowok="t"/>
              </v:shape>
            </v:group>
            <w10:wrap type="none"/>
            <w10:anchorlock/>
          </v:group>
        </w:pict>
      </w: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jc w:val="both"/>
        <w:rPr>
          <w:rFonts w:ascii="Bookman Old Style" w:hAnsi="Bookman Old Style" w:cs="Tahoma"/>
          <w:b/>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jc w:val="both"/>
        <w:rPr>
          <w:rFonts w:ascii="Bookman Old Style" w:hAnsi="Bookman Old Style" w:cs="Tahoma"/>
          <w:b/>
        </w:rPr>
      </w:pPr>
      <w:r w:rsidRPr="00560EA6">
        <w:rPr>
          <w:rFonts w:ascii="Bookman Old Style" w:hAnsi="Bookman Old Style" w:cs="Tahoma"/>
          <w:b/>
        </w:rPr>
        <w:t xml:space="preserve">Login Sequence </w:t>
      </w:r>
      <w:proofErr w:type="spellStart"/>
      <w:r w:rsidRPr="00560EA6">
        <w:rPr>
          <w:rFonts w:ascii="Bookman Old Style" w:hAnsi="Bookman Old Style" w:cs="Tahoma"/>
          <w:b/>
        </w:rPr>
        <w:t>Collabration</w:t>
      </w:r>
      <w:proofErr w:type="spellEnd"/>
      <w:r w:rsidRPr="00560EA6">
        <w:rPr>
          <w:rFonts w:ascii="Bookman Old Style" w:hAnsi="Bookman Old Style" w:cs="Tahoma"/>
          <w:b/>
        </w:rPr>
        <w:t xml:space="preserve"> </w:t>
      </w:r>
      <w:proofErr w:type="gramStart"/>
      <w:r w:rsidRPr="00560EA6">
        <w:rPr>
          <w:rFonts w:ascii="Bookman Old Style" w:hAnsi="Bookman Old Style" w:cs="Tahoma"/>
          <w:b/>
        </w:rPr>
        <w:t>Diagram :</w:t>
      </w:r>
      <w:proofErr w:type="gramEnd"/>
    </w:p>
    <w:p w:rsidR="0002556B" w:rsidRPr="00560EA6" w:rsidRDefault="0002556B" w:rsidP="0002556B">
      <w:pPr>
        <w:pStyle w:val="Default"/>
        <w:spacing w:line="276" w:lineRule="auto"/>
        <w:jc w:val="both"/>
        <w:rPr>
          <w:rFonts w:ascii="Bookman Old Style" w:hAnsi="Bookman Old Style"/>
        </w:rPr>
      </w:pPr>
      <w:r>
        <w:rPr>
          <w:rFonts w:ascii="Bookman Old Style" w:hAnsi="Bookman Old Style"/>
          <w:noProof/>
        </w:rPr>
        <w:drawing>
          <wp:inline distT="0" distB="0" distL="0" distR="0">
            <wp:extent cx="5120640" cy="3474720"/>
            <wp:effectExtent l="0" t="0" r="0" b="0"/>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a:srcRect/>
                    <a:stretch>
                      <a:fillRect/>
                    </a:stretch>
                  </pic:blipFill>
                  <pic:spPr bwMode="auto">
                    <a:xfrm>
                      <a:off x="0" y="0"/>
                      <a:ext cx="5120640" cy="3474720"/>
                    </a:xfrm>
                    <a:prstGeom prst="rect">
                      <a:avLst/>
                    </a:prstGeom>
                    <a:noFill/>
                    <a:ln w="9525">
                      <a:noFill/>
                      <a:miter lim="800000"/>
                      <a:headEnd/>
                      <a:tailEnd/>
                    </a:ln>
                  </pic:spPr>
                </pic:pic>
              </a:graphicData>
            </a:graphic>
          </wp:inline>
        </w:drawing>
      </w: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roofErr w:type="spellStart"/>
      <w:r w:rsidRPr="00560EA6">
        <w:rPr>
          <w:rFonts w:ascii="Bookman Old Style" w:hAnsi="Bookman Old Style"/>
        </w:rPr>
        <w:t>Changepassword</w:t>
      </w:r>
      <w:proofErr w:type="spellEnd"/>
      <w:r w:rsidRPr="00560EA6">
        <w:rPr>
          <w:rFonts w:ascii="Bookman Old Style" w:hAnsi="Bookman Old Style"/>
        </w:rPr>
        <w:t xml:space="preserve"> </w:t>
      </w:r>
      <w:proofErr w:type="spellStart"/>
      <w:r w:rsidRPr="00560EA6">
        <w:rPr>
          <w:rFonts w:ascii="Bookman Old Style" w:hAnsi="Bookman Old Style"/>
        </w:rPr>
        <w:t>SequenceCollbration</w:t>
      </w:r>
      <w:proofErr w:type="spellEnd"/>
      <w:r w:rsidRPr="00560EA6">
        <w:rPr>
          <w:rFonts w:ascii="Bookman Old Style" w:hAnsi="Bookman Old Style"/>
        </w:rPr>
        <w:t xml:space="preserve"> diagram:</w:t>
      </w:r>
    </w:p>
    <w:p w:rsidR="0002556B" w:rsidRPr="00560EA6" w:rsidRDefault="00E54DB6" w:rsidP="0002556B">
      <w:pPr>
        <w:pStyle w:val="Default"/>
        <w:spacing w:line="276" w:lineRule="auto"/>
        <w:jc w:val="both"/>
        <w:rPr>
          <w:rFonts w:ascii="Bookman Old Style" w:hAnsi="Bookman Old Style"/>
        </w:rPr>
      </w:pPr>
      <w:r>
        <w:rPr>
          <w:rFonts w:ascii="Bookman Old Style" w:hAnsi="Bookman Old Style"/>
        </w:rPr>
      </w:r>
      <w:r>
        <w:rPr>
          <w:rFonts w:ascii="Bookman Old Style" w:hAnsi="Bookman Old Style"/>
        </w:rPr>
        <w:pict>
          <v:group id="_x0000_s1252" editas="canvas" style="width:402.1pt;height:272.4pt;mso-position-horizontal-relative:char;mso-position-vertical-relative:line" coordsize="8042,5448">
            <o:lock v:ext="edit" aspectratio="t"/>
            <v:shape id="_x0000_s1253" type="#_x0000_t75" style="position:absolute;width:8042;height:5448" o:preferrelative="f">
              <v:fill o:detectmouseclick="t"/>
              <v:path o:extrusionok="t" o:connecttype="none"/>
              <o:lock v:ext="edit" text="t"/>
            </v:shape>
            <v:rect id="_x0000_s1254" style="position:absolute;top:2341;width:1935;height:571" fillcolor="#ffffb9" strokecolor="maroon" strokeweight="42e-5mm"/>
            <v:rect id="_x0000_s1255" style="position:absolute;left:180;top:2478;width:1635;height:422;mso-wrap-style:none" filled="f" stroked="f">
              <v:textbox style="mso-fit-shape-to-text:t" inset="0,0,0,0">
                <w:txbxContent>
                  <w:p w:rsidR="0002556B" w:rsidRDefault="0002556B" w:rsidP="0002556B">
                    <w:proofErr w:type="spellStart"/>
                    <w:r>
                      <w:rPr>
                        <w:rFonts w:ascii="Tahoma" w:hAnsi="Tahoma" w:cs="Tahoma"/>
                        <w:color w:val="000000"/>
                        <w:sz w:val="16"/>
                        <w:szCs w:val="16"/>
                        <w:u w:val="single"/>
                      </w:rPr>
                      <w:t>ChangepasswordAction</w:t>
                    </w:r>
                    <w:proofErr w:type="spellEnd"/>
                  </w:p>
                </w:txbxContent>
              </v:textbox>
            </v:rect>
            <v:rect id="_x0000_s1256" style="position:absolute;left:2221;top:4022;width:1590;height:540" fillcolor="#ffffb9" strokecolor="maroon" strokeweight="42e-5mm"/>
            <v:rect id="_x0000_s1257" style="position:absolute;left:2431;top:4082;width:1168;height:422;mso-wrap-style:none" filled="f" stroked="f">
              <v:textbox style="mso-fit-shape-to-text:t" inset="0,0,0,0">
                <w:txbxContent>
                  <w:p w:rsidR="0002556B" w:rsidRDefault="0002556B" w:rsidP="0002556B">
                    <w:proofErr w:type="spellStart"/>
                    <w:r>
                      <w:rPr>
                        <w:rFonts w:ascii="Tahoma" w:hAnsi="Tahoma" w:cs="Tahoma"/>
                        <w:color w:val="000000"/>
                        <w:sz w:val="16"/>
                        <w:szCs w:val="16"/>
                        <w:u w:val="single"/>
                      </w:rPr>
                      <w:t>Securitydelegate</w:t>
                    </w:r>
                    <w:proofErr w:type="spellEnd"/>
                  </w:p>
                </w:txbxContent>
              </v:textbox>
            </v:rect>
            <v:line id="_x0000_s1258" style="position:absolute" from="1155,2927" to="2401,4022" strokecolor="maroon" strokeweight="42e-5mm"/>
            <v:rect id="_x0000_s1259" style="position:absolute;left:1815;top:480;width:1546;height:571" fillcolor="#ffffb9" strokecolor="maroon" strokeweight="42e-5mm"/>
            <v:rect id="_x0000_s1260" style="position:absolute;left:1863;top:677;width:1348;height:422;mso-wrap-style:none" filled="f" stroked="f">
              <v:textbox style="mso-fit-shape-to-text:t" inset="0,0,0,0">
                <w:txbxContent>
                  <w:p w:rsidR="0002556B" w:rsidRDefault="0002556B" w:rsidP="0002556B">
                    <w:proofErr w:type="spellStart"/>
                    <w:r>
                      <w:rPr>
                        <w:rFonts w:ascii="Tahoma" w:hAnsi="Tahoma" w:cs="Tahoma"/>
                        <w:color w:val="000000"/>
                        <w:sz w:val="16"/>
                        <w:szCs w:val="16"/>
                        <w:u w:val="single"/>
                      </w:rPr>
                      <w:t>Securityserviceimpl</w:t>
                    </w:r>
                    <w:proofErr w:type="spellEnd"/>
                  </w:p>
                </w:txbxContent>
              </v:textbox>
            </v:rect>
            <v:line id="_x0000_s1261" style="position:absolute;flip:y" from="2746,1066" to="2836,4022" strokecolor="maroon" strokeweight="42e-5mm"/>
            <v:rect id="_x0000_s1262" style="position:absolute;left:3811;top:2281;width:1515;height:450" fillcolor="#ffffb9" strokecolor="maroon" strokeweight="42e-5mm"/>
            <v:rect id="_x0000_s1263" style="position:absolute;left:3846;top:2341;width:1120;height:422;mso-wrap-style:none" filled="f" stroked="f">
              <v:textbox style="mso-fit-shape-to-text:t" inset="0,0,0,0">
                <w:txbxContent>
                  <w:p w:rsidR="0002556B" w:rsidRDefault="0002556B" w:rsidP="0002556B">
                    <w:proofErr w:type="spellStart"/>
                    <w:r>
                      <w:rPr>
                        <w:rFonts w:ascii="Tahoma" w:hAnsi="Tahoma" w:cs="Tahoma"/>
                        <w:color w:val="000000"/>
                        <w:sz w:val="16"/>
                        <w:szCs w:val="16"/>
                        <w:u w:val="single"/>
                      </w:rPr>
                      <w:t>Securitydaoimpl</w:t>
                    </w:r>
                    <w:proofErr w:type="spellEnd"/>
                  </w:p>
                </w:txbxContent>
              </v:textbox>
            </v:rect>
            <v:line id="_x0000_s1264" style="position:absolute" from="3166,1066" to="4351,2221" strokecolor="maroon" strokeweight="42e-5mm"/>
            <v:rect id="_x0000_s1265" style="position:absolute;left:6302;top:300;width:1020;height:570" fillcolor="#ffffb9" strokecolor="maroon" strokeweight="42e-5mm"/>
            <v:rect id="_x0000_s1266" style="position:absolute;left:6632;top:360;width:393;height:422;mso-wrap-style:none" filled="f" stroked="f">
              <v:textbox style="mso-fit-shape-to-text:t" inset="0,0,0,0">
                <w:txbxContent>
                  <w:p w:rsidR="0002556B" w:rsidRDefault="0002556B" w:rsidP="0002556B">
                    <w:proofErr w:type="spellStart"/>
                    <w:proofErr w:type="gramStart"/>
                    <w:r>
                      <w:rPr>
                        <w:rFonts w:ascii="Tahoma" w:hAnsi="Tahoma" w:cs="Tahoma"/>
                        <w:color w:val="000000"/>
                        <w:sz w:val="16"/>
                        <w:szCs w:val="16"/>
                        <w:u w:val="single"/>
                      </w:rPr>
                      <w:t>dbutil</w:t>
                    </w:r>
                    <w:proofErr w:type="spellEnd"/>
                    <w:proofErr w:type="gramEnd"/>
                  </w:p>
                </w:txbxContent>
              </v:textbox>
            </v:rect>
            <v:line id="_x0000_s1267" style="position:absolute;flip:y" from="4966,885" to="6467,2221" strokecolor="maroon" strokeweight="42e-5mm"/>
            <v:rect id="_x0000_s1268" style="position:absolute;left:6482;top:4562;width:1020;height:571" fillcolor="#ffffb9" strokecolor="maroon" strokeweight="42e-5mm"/>
            <v:rect id="_x0000_s1269" style="position:absolute;left:6662;top:4622;width:638;height:422;mso-wrap-style:none" filled="f" stroked="f">
              <v:textbox style="mso-fit-shape-to-text:t" inset="0,0,0,0">
                <w:txbxContent>
                  <w:p w:rsidR="0002556B" w:rsidRDefault="0002556B" w:rsidP="0002556B">
                    <w:proofErr w:type="gramStart"/>
                    <w:r>
                      <w:rPr>
                        <w:rFonts w:ascii="Tahoma" w:hAnsi="Tahoma" w:cs="Tahoma"/>
                        <w:color w:val="000000"/>
                        <w:sz w:val="16"/>
                        <w:szCs w:val="16"/>
                        <w:u w:val="single"/>
                      </w:rPr>
                      <w:t>database</w:t>
                    </w:r>
                    <w:proofErr w:type="gramEnd"/>
                  </w:p>
                </w:txbxContent>
              </v:textbox>
            </v:rect>
            <v:line id="_x0000_s1270" style="position:absolute" from="6827,885" to="6977,4562" strokecolor="maroon" strokeweight="42e-5mm"/>
            <v:line id="_x0000_s1271" style="position:absolute" from="4951,2806" to="6707,4562" strokecolor="maroon" strokeweight="42e-5mm"/>
            <v:line id="_x0000_s1272" style="position:absolute;flip:x y" from="1650,3152" to="2101,3557" strokecolor="maroon" strokeweight="42e-5mm"/>
            <v:shape id="_x0000_s1273" style="position:absolute;left:1935;top:3407;width:166;height:150" coordsize="166,150" path="m,90r166,60l91,,,90xe" fillcolor="maroon" strokecolor="maroon" strokeweight="42e-5mm">
              <v:path arrowok="t"/>
            </v:shape>
            <v:rect id="_x0000_s1274" style="position:absolute;left:1305;top:3107;width:1191;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1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changePass</w:t>
                    </w:r>
                    <w:proofErr w:type="spellEnd"/>
                    <w:r>
                      <w:rPr>
                        <w:rFonts w:ascii="Tahoma" w:hAnsi="Tahoma" w:cs="Tahoma"/>
                        <w:color w:val="000000"/>
                        <w:sz w:val="16"/>
                        <w:szCs w:val="16"/>
                      </w:rPr>
                      <w:t>()</w:t>
                    </w:r>
                  </w:p>
                </w:txbxContent>
              </v:textbox>
            </v:rect>
            <v:line id="_x0000_s1275" style="position:absolute;flip:x" from="2626,2236" to="2641,2836" strokecolor="maroon" strokeweight="42e-5mm"/>
            <v:shape id="_x0000_s1276" style="position:absolute;left:2581;top:2236;width:120;height:165" coordsize="120,165" path="m120,165l60,,,150r120,15xe" fillcolor="maroon" strokecolor="maroon" strokeweight="42e-5mm">
              <v:path arrowok="t"/>
            </v:shape>
            <v:rect id="_x0000_s1277" style="position:absolute;left:2140;top:2009;width:1141;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2 :</w:t>
                    </w:r>
                    <w:proofErr w:type="spellStart"/>
                    <w:r>
                      <w:rPr>
                        <w:rFonts w:ascii="Tahoma" w:hAnsi="Tahoma" w:cs="Tahoma"/>
                        <w:color w:val="000000"/>
                        <w:sz w:val="16"/>
                        <w:szCs w:val="16"/>
                      </w:rPr>
                      <w:t>changePass</w:t>
                    </w:r>
                    <w:proofErr w:type="spellEnd"/>
                    <w:proofErr w:type="gramEnd"/>
                    <w:r>
                      <w:rPr>
                        <w:rFonts w:ascii="Tahoma" w:hAnsi="Tahoma" w:cs="Tahoma"/>
                        <w:color w:val="000000"/>
                        <w:sz w:val="16"/>
                        <w:szCs w:val="16"/>
                      </w:rPr>
                      <w:t>()</w:t>
                    </w:r>
                  </w:p>
                </w:txbxContent>
              </v:textbox>
            </v:rect>
            <v:line id="_x0000_s1278" style="position:absolute;flip:x y" from="3646,1321" to="4066,1741" strokecolor="maroon" strokeweight="42e-5mm"/>
            <v:shape id="_x0000_s1279" style="position:absolute;left:3901;top:1576;width:165;height:165" coordsize="165,165" path="m,105r165,60l105,,,105xe" fillcolor="maroon" strokecolor="maroon" strokeweight="42e-5mm">
              <v:path arrowok="t"/>
            </v:shape>
            <v:rect id="_x0000_s1280" style="position:absolute;left:3301;top:1276;width:1191;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3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changePass</w:t>
                    </w:r>
                    <w:proofErr w:type="spellEnd"/>
                    <w:r>
                      <w:rPr>
                        <w:rFonts w:ascii="Tahoma" w:hAnsi="Tahoma" w:cs="Tahoma"/>
                        <w:color w:val="000000"/>
                        <w:sz w:val="16"/>
                        <w:szCs w:val="16"/>
                      </w:rPr>
                      <w:t>()</w:t>
                    </w:r>
                  </w:p>
                </w:txbxContent>
              </v:textbox>
            </v:rect>
            <v:line id="_x0000_s1281" style="position:absolute;flip:x" from="5386,1231" to="5836,1636" strokecolor="maroon" strokeweight="42e-5mm"/>
            <v:shape id="_x0000_s1282" style="position:absolute;left:5671;top:1231;width:165;height:150" coordsize="165,150" path="m90,150l165,,,60r90,90xe" fillcolor="maroon" strokecolor="maroon" strokeweight="42e-5mm">
              <v:path arrowok="t"/>
            </v:shape>
            <v:rect id="_x0000_s1283" style="position:absolute;left:4891;top:1186;width:1379;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4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284" style="position:absolute;flip:x y" from="7037,2416" to="7052,3017" strokecolor="maroon" strokeweight="42e-5mm"/>
            <v:shape id="_x0000_s1285" style="position:absolute;left:6992;top:2852;width:120;height:165" coordsize="120,165" path="m,15l60,165,120,,,15xe" fillcolor="maroon" strokecolor="maroon" strokeweight="42e-5mm">
              <v:path arrowok="t"/>
            </v:shape>
            <v:rect id="_x0000_s1286" style="position:absolute;left:6347;top:1816;width:1379;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5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287" style="position:absolute" from="7052,3167" to="7067,3767" strokecolor="maroon" strokeweight="42e-5mm">
              <v:stroke dashstyle="1 1"/>
            </v:line>
            <v:shape id="_x0000_s1288" style="position:absolute;left:6992;top:3167;width:120;height:165" coordsize="120,165" path="m120,150l60,,,165e" filled="f" strokecolor="maroon" strokeweight="42e-5mm">
              <v:path arrowok="t"/>
            </v:shape>
            <v:rect id="_x0000_s1289" style="position:absolute;left:6422;top:2867;width:1256;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6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p>
                </w:txbxContent>
              </v:textbox>
            </v:rect>
            <v:line id="_x0000_s1290" style="position:absolute;flip:x y" from="5716,3362" to="6137,3782" strokecolor="maroon" strokeweight="42e-5mm"/>
            <v:shape id="_x0000_s1291" style="position:absolute;left:5971;top:3617;width:166;height:165" coordsize="166,165" path="m,105r166,60l106,,,105xe" fillcolor="maroon" strokecolor="maroon" strokeweight="42e-5mm">
              <v:path arrowok="t"/>
            </v:shape>
            <v:rect id="_x0000_s1292" style="position:absolute;left:4846;top:3137;width:1320;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7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1293" style="position:absolute" from="5716,3362" to="6137,3782" strokecolor="maroon" strokeweight="42e-5mm">
              <v:stroke dashstyle="1 1"/>
            </v:line>
            <v:shape id="_x0000_s1294" style="position:absolute;left:5716;top:3362;width:165;height:165" coordsize="165,165" path="m165,60l,,60,165e" filled="f" strokecolor="maroon" strokeweight="42e-5mm">
              <v:path arrowok="t"/>
            </v:shape>
            <v:rect id="_x0000_s1295" style="position:absolute;left:5566;top:4007;width:1078;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8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queryResult</w:t>
                    </w:r>
                    <w:proofErr w:type="spellEnd"/>
                  </w:p>
                </w:txbxContent>
              </v:textbox>
            </v:rect>
            <v:line id="_x0000_s1296" style="position:absolute" from="3646,1321" to="4066,1741" strokecolor="maroon" strokeweight="42e-5mm"/>
            <v:shape id="_x0000_s1297" style="position:absolute;left:3646;top:1321;width:165;height:165" coordsize="165,165" path="m165,60l,,60,165,165,60xe" fillcolor="maroon" strokecolor="maroon" strokeweight="42e-5mm">
              <v:path arrowok="t"/>
            </v:shape>
            <v:rect id="_x0000_s1298" style="position:absolute;left:3361;top:1636;width:1239;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9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1299" style="position:absolute;flip:y" from="2603,1801" to="2618,2401" strokecolor="maroon" strokeweight="42e-5mm">
              <v:stroke dashstyle="1 1"/>
            </v:line>
            <v:shape id="_x0000_s1300" style="position:absolute;left:2566;top:2671;width:120;height:165" coordsize="120,165" path="m,l60,165,120,15e" filled="f" strokecolor="maroon" strokeweight="42e-5mm">
              <v:path arrowok="t"/>
            </v:shape>
            <v:rect id="_x0000_s1301" style="position:absolute;left:2041;top:2734;width:1204;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10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p>
                </w:txbxContent>
              </v:textbox>
            </v:rect>
            <v:line id="_x0000_s1302" style="position:absolute" from="1650,3152" to="2101,3557" strokecolor="maroon" strokeweight="42e-5mm"/>
            <v:shape id="_x0000_s1303" style="position:absolute;left:1650;top:3152;width:165;height:150" coordsize="165,150" path="m165,60l,,75,150,165,60xe" fillcolor="maroon" strokecolor="maroon" strokeweight="42e-5mm">
              <v:path arrowok="t"/>
            </v:shape>
            <v:rect id="_x0000_s1304" style="position:absolute;left:1305;top:3557;width:1508;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11 :</w:t>
                    </w:r>
                    <w:proofErr w:type="gramEnd"/>
                    <w:r>
                      <w:rPr>
                        <w:rFonts w:ascii="Tahoma" w:hAnsi="Tahoma" w:cs="Tahoma"/>
                        <w:color w:val="000000"/>
                        <w:sz w:val="16"/>
                        <w:szCs w:val="16"/>
                      </w:rPr>
                      <w:t xml:space="preserve"> Success/failure()</w:t>
                    </w:r>
                  </w:p>
                </w:txbxContent>
              </v:textbox>
            </v:rect>
            <w10:wrap type="none"/>
            <w10:anchorlock/>
          </v:group>
        </w:pict>
      </w: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Default="00E54DB6" w:rsidP="0002556B">
      <w:pPr>
        <w:pStyle w:val="Default"/>
        <w:spacing w:line="276" w:lineRule="auto"/>
        <w:jc w:val="both"/>
        <w:rPr>
          <w:rFonts w:ascii="Bookman Old Style" w:hAnsi="Bookman Old Style"/>
        </w:rPr>
      </w:pPr>
      <w:r>
        <w:rPr>
          <w:rFonts w:ascii="Bookman Old Style" w:hAnsi="Bookman Old Style"/>
        </w:rPr>
      </w:r>
      <w:r>
        <w:rPr>
          <w:rFonts w:ascii="Bookman Old Style" w:hAnsi="Bookman Old Style"/>
        </w:rPr>
        <w:pict>
          <v:group id="_x0000_s1199" editas="canvas" style="width:402.1pt;height:272.4pt;mso-position-horizontal-relative:char;mso-position-vertical-relative:line" coordsize="8042,5448">
            <o:lock v:ext="edit" aspectratio="t"/>
            <v:shape id="_x0000_s1200" type="#_x0000_t75" style="position:absolute;width:8042;height:5448" o:preferrelative="f">
              <v:fill o:detectmouseclick="t"/>
              <v:path o:extrusionok="t" o:connecttype="none"/>
              <o:lock v:ext="edit" text="t"/>
            </v:shape>
            <v:rect id="_x0000_s1201" style="position:absolute;top:2341;width:1935;height:571" fillcolor="#ffffb9" strokecolor="maroon" strokeweight="42e-5mm"/>
            <v:rect id="_x0000_s1202" style="position:absolute;left:180;top:2478;width:1558;height:422;mso-wrap-style:none" filled="f" stroked="f">
              <v:textbox style="mso-fit-shape-to-text:t" inset="0,0,0,0">
                <w:txbxContent>
                  <w:p w:rsidR="0002556B" w:rsidRDefault="0002556B" w:rsidP="0002556B">
                    <w:proofErr w:type="spellStart"/>
                    <w:r>
                      <w:rPr>
                        <w:rFonts w:ascii="Tahoma" w:hAnsi="Tahoma" w:cs="Tahoma"/>
                        <w:color w:val="000000"/>
                        <w:sz w:val="16"/>
                        <w:szCs w:val="16"/>
                        <w:u w:val="single"/>
                      </w:rPr>
                      <w:t>ForgetpasswordAction</w:t>
                    </w:r>
                    <w:proofErr w:type="spellEnd"/>
                  </w:p>
                </w:txbxContent>
              </v:textbox>
            </v:rect>
            <v:rect id="_x0000_s1203" style="position:absolute;left:2221;top:4022;width:1590;height:540" fillcolor="#ffffb9" strokecolor="maroon" strokeweight="42e-5mm"/>
            <v:rect id="_x0000_s1204" style="position:absolute;left:2431;top:4082;width:1168;height:422;mso-wrap-style:none" filled="f" stroked="f">
              <v:textbox style="mso-fit-shape-to-text:t" inset="0,0,0,0">
                <w:txbxContent>
                  <w:p w:rsidR="0002556B" w:rsidRDefault="0002556B" w:rsidP="0002556B">
                    <w:proofErr w:type="spellStart"/>
                    <w:r>
                      <w:rPr>
                        <w:rFonts w:ascii="Tahoma" w:hAnsi="Tahoma" w:cs="Tahoma"/>
                        <w:color w:val="000000"/>
                        <w:sz w:val="16"/>
                        <w:szCs w:val="16"/>
                        <w:u w:val="single"/>
                      </w:rPr>
                      <w:t>Securitydelegate</w:t>
                    </w:r>
                    <w:proofErr w:type="spellEnd"/>
                  </w:p>
                </w:txbxContent>
              </v:textbox>
            </v:rect>
            <v:line id="_x0000_s1205" style="position:absolute" from="1155,2927" to="2401,4022" strokecolor="maroon" strokeweight="42e-5mm"/>
            <v:rect id="_x0000_s1206" style="position:absolute;left:1815;top:480;width:1546;height:571" fillcolor="#ffffb9" strokecolor="maroon" strokeweight="42e-5mm"/>
            <v:rect id="_x0000_s1207" style="position:absolute;left:1863;top:677;width:1348;height:422;mso-wrap-style:none" filled="f" stroked="f">
              <v:textbox style="mso-fit-shape-to-text:t" inset="0,0,0,0">
                <w:txbxContent>
                  <w:p w:rsidR="0002556B" w:rsidRDefault="0002556B" w:rsidP="0002556B">
                    <w:proofErr w:type="spellStart"/>
                    <w:r>
                      <w:rPr>
                        <w:rFonts w:ascii="Tahoma" w:hAnsi="Tahoma" w:cs="Tahoma"/>
                        <w:color w:val="000000"/>
                        <w:sz w:val="16"/>
                        <w:szCs w:val="16"/>
                        <w:u w:val="single"/>
                      </w:rPr>
                      <w:t>Securityserviceimpl</w:t>
                    </w:r>
                    <w:proofErr w:type="spellEnd"/>
                  </w:p>
                </w:txbxContent>
              </v:textbox>
            </v:rect>
            <v:line id="_x0000_s1208" style="position:absolute;flip:y" from="2746,1066" to="2836,4022" strokecolor="maroon" strokeweight="42e-5mm"/>
            <v:rect id="_x0000_s1209" style="position:absolute;left:3811;top:2281;width:1515;height:450" fillcolor="#ffffb9" strokecolor="maroon" strokeweight="42e-5mm"/>
            <v:rect id="_x0000_s1210" style="position:absolute;left:3846;top:2341;width:1120;height:422;mso-wrap-style:none" filled="f" stroked="f">
              <v:textbox style="mso-fit-shape-to-text:t" inset="0,0,0,0">
                <w:txbxContent>
                  <w:p w:rsidR="0002556B" w:rsidRDefault="0002556B" w:rsidP="0002556B">
                    <w:proofErr w:type="spellStart"/>
                    <w:r>
                      <w:rPr>
                        <w:rFonts w:ascii="Tahoma" w:hAnsi="Tahoma" w:cs="Tahoma"/>
                        <w:color w:val="000000"/>
                        <w:sz w:val="16"/>
                        <w:szCs w:val="16"/>
                        <w:u w:val="single"/>
                      </w:rPr>
                      <w:t>Securitydaoimpl</w:t>
                    </w:r>
                    <w:proofErr w:type="spellEnd"/>
                  </w:p>
                </w:txbxContent>
              </v:textbox>
            </v:rect>
            <v:line id="_x0000_s1211" style="position:absolute" from="3166,1066" to="4351,2221" strokecolor="maroon" strokeweight="42e-5mm"/>
            <v:rect id="_x0000_s1212" style="position:absolute;left:6302;top:300;width:1020;height:570" fillcolor="#ffffb9" strokecolor="maroon" strokeweight="42e-5mm"/>
            <v:rect id="_x0000_s1213" style="position:absolute;left:6632;top:360;width:393;height:422;mso-wrap-style:none" filled="f" stroked="f">
              <v:textbox style="mso-fit-shape-to-text:t" inset="0,0,0,0">
                <w:txbxContent>
                  <w:p w:rsidR="0002556B" w:rsidRDefault="0002556B" w:rsidP="0002556B">
                    <w:proofErr w:type="spellStart"/>
                    <w:proofErr w:type="gramStart"/>
                    <w:r>
                      <w:rPr>
                        <w:rFonts w:ascii="Tahoma" w:hAnsi="Tahoma" w:cs="Tahoma"/>
                        <w:color w:val="000000"/>
                        <w:sz w:val="16"/>
                        <w:szCs w:val="16"/>
                        <w:u w:val="single"/>
                      </w:rPr>
                      <w:t>dbutil</w:t>
                    </w:r>
                    <w:proofErr w:type="spellEnd"/>
                    <w:proofErr w:type="gramEnd"/>
                  </w:p>
                </w:txbxContent>
              </v:textbox>
            </v:rect>
            <v:line id="_x0000_s1214" style="position:absolute;flip:y" from="4966,885" to="6467,2221" strokecolor="maroon" strokeweight="42e-5mm"/>
            <v:rect id="_x0000_s1215" style="position:absolute;left:6482;top:4562;width:1020;height:571" fillcolor="#ffffb9" strokecolor="maroon" strokeweight="42e-5mm"/>
            <v:rect id="_x0000_s1216" style="position:absolute;left:6662;top:4622;width:638;height:422;mso-wrap-style:none" filled="f" stroked="f">
              <v:textbox style="mso-fit-shape-to-text:t" inset="0,0,0,0">
                <w:txbxContent>
                  <w:p w:rsidR="0002556B" w:rsidRDefault="0002556B" w:rsidP="0002556B">
                    <w:proofErr w:type="gramStart"/>
                    <w:r>
                      <w:rPr>
                        <w:rFonts w:ascii="Tahoma" w:hAnsi="Tahoma" w:cs="Tahoma"/>
                        <w:color w:val="000000"/>
                        <w:sz w:val="16"/>
                        <w:szCs w:val="16"/>
                        <w:u w:val="single"/>
                      </w:rPr>
                      <w:t>database</w:t>
                    </w:r>
                    <w:proofErr w:type="gramEnd"/>
                  </w:p>
                </w:txbxContent>
              </v:textbox>
            </v:rect>
            <v:line id="_x0000_s1217" style="position:absolute" from="6827,885" to="6977,4562" strokecolor="maroon" strokeweight="42e-5mm"/>
            <v:line id="_x0000_s1218" style="position:absolute" from="4951,2806" to="6707,4562" strokecolor="maroon" strokeweight="42e-5mm"/>
            <v:line id="_x0000_s1219" style="position:absolute;flip:x y" from="1650,3152" to="2101,3557" strokecolor="maroon" strokeweight="42e-5mm"/>
            <v:shape id="_x0000_s1220" style="position:absolute;left:1935;top:3407;width:166;height:150" coordsize="166,150" path="m,90r166,60l91,,,90xe" fillcolor="maroon" strokecolor="maroon" strokeweight="42e-5mm">
              <v:path arrowok="t"/>
            </v:shape>
            <v:rect id="_x0000_s1221" style="position:absolute;left:1305;top:3107;width:1154;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1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forgetPass</w:t>
                    </w:r>
                    <w:proofErr w:type="spellEnd"/>
                    <w:r>
                      <w:rPr>
                        <w:rFonts w:ascii="Tahoma" w:hAnsi="Tahoma" w:cs="Tahoma"/>
                        <w:color w:val="000000"/>
                        <w:sz w:val="16"/>
                        <w:szCs w:val="16"/>
                      </w:rPr>
                      <w:t xml:space="preserve"> ()</w:t>
                    </w:r>
                  </w:p>
                </w:txbxContent>
              </v:textbox>
            </v:rect>
            <v:line id="_x0000_s1222" style="position:absolute;flip:x" from="2626,2236" to="2641,2836" strokecolor="maroon" strokeweight="42e-5mm"/>
            <v:shape id="_x0000_s1223" style="position:absolute;left:2581;top:2236;width:120;height:165" coordsize="120,165" path="m120,165l60,,,150r120,15xe" fillcolor="maroon" strokecolor="maroon" strokeweight="42e-5mm">
              <v:path arrowok="t"/>
            </v:shape>
            <v:rect id="_x0000_s1224" style="position:absolute;left:2140;top:2009;width:1054;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2 :</w:t>
                    </w:r>
                    <w:proofErr w:type="spellStart"/>
                    <w:r>
                      <w:rPr>
                        <w:rFonts w:ascii="Tahoma" w:hAnsi="Tahoma" w:cs="Tahoma"/>
                        <w:color w:val="000000"/>
                        <w:sz w:val="16"/>
                        <w:szCs w:val="16"/>
                      </w:rPr>
                      <w:t>forgetPass</w:t>
                    </w:r>
                    <w:proofErr w:type="spellEnd"/>
                    <w:proofErr w:type="gramEnd"/>
                    <w:r>
                      <w:rPr>
                        <w:rFonts w:ascii="Tahoma" w:hAnsi="Tahoma" w:cs="Tahoma"/>
                        <w:color w:val="000000"/>
                        <w:sz w:val="16"/>
                        <w:szCs w:val="16"/>
                      </w:rPr>
                      <w:t>()</w:t>
                    </w:r>
                  </w:p>
                </w:txbxContent>
              </v:textbox>
            </v:rect>
            <v:line id="_x0000_s1225" style="position:absolute;flip:x y" from="3646,1321" to="4066,1741" strokecolor="maroon" strokeweight="42e-5mm"/>
            <v:shape id="_x0000_s1226" style="position:absolute;left:3901;top:1576;width:165;height:165" coordsize="165,165" path="m,105r165,60l105,,,105xe" fillcolor="maroon" strokecolor="maroon" strokeweight="42e-5mm">
              <v:path arrowok="t"/>
            </v:shape>
            <v:rect id="_x0000_s1227" style="position:absolute;left:3301;top:1276;width:1154;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3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forgetPass</w:t>
                    </w:r>
                    <w:proofErr w:type="spellEnd"/>
                    <w:r>
                      <w:rPr>
                        <w:rFonts w:ascii="Tahoma" w:hAnsi="Tahoma" w:cs="Tahoma"/>
                        <w:color w:val="000000"/>
                        <w:sz w:val="16"/>
                        <w:szCs w:val="16"/>
                      </w:rPr>
                      <w:t xml:space="preserve"> ()</w:t>
                    </w:r>
                  </w:p>
                </w:txbxContent>
              </v:textbox>
            </v:rect>
            <v:line id="_x0000_s1228" style="position:absolute;flip:x" from="5386,1231" to="5836,1636" strokecolor="maroon" strokeweight="42e-5mm"/>
            <v:shape id="_x0000_s1229" style="position:absolute;left:5671;top:1231;width:165;height:150" coordsize="165,150" path="m90,150l165,,,60r90,90xe" fillcolor="maroon" strokecolor="maroon" strokeweight="42e-5mm">
              <v:path arrowok="t"/>
            </v:shape>
            <v:rect id="_x0000_s1230" style="position:absolute;left:4891;top:1186;width:1379;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4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231" style="position:absolute;flip:x y" from="7037,2416" to="7052,3017" strokecolor="maroon" strokeweight="42e-5mm"/>
            <v:shape id="_x0000_s1232" style="position:absolute;left:6992;top:2852;width:120;height:165" coordsize="120,165" path="m,15l60,165,120,,,15xe" fillcolor="maroon" strokecolor="maroon" strokeweight="42e-5mm">
              <v:path arrowok="t"/>
            </v:shape>
            <v:rect id="_x0000_s1233" style="position:absolute;left:6347;top:1816;width:1379;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5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234" style="position:absolute" from="7052,3167" to="7067,3767" strokecolor="maroon" strokeweight="42e-5mm">
              <v:stroke dashstyle="1 1"/>
            </v:line>
            <v:shape id="_x0000_s1235" style="position:absolute;left:6992;top:3167;width:120;height:165" coordsize="120,165" path="m120,150l60,,,165e" filled="f" strokecolor="maroon" strokeweight="42e-5mm">
              <v:path arrowok="t"/>
            </v:shape>
            <v:rect id="_x0000_s1236" style="position:absolute;left:6422;top:2867;width:1256;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6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p>
                </w:txbxContent>
              </v:textbox>
            </v:rect>
            <v:line id="_x0000_s1237" style="position:absolute;flip:x y" from="5716,3362" to="6137,3782" strokecolor="maroon" strokeweight="42e-5mm"/>
            <v:shape id="_x0000_s1238" style="position:absolute;left:5971;top:3617;width:166;height:165" coordsize="166,165" path="m,105r166,60l106,,,105xe" fillcolor="maroon" strokecolor="maroon" strokeweight="42e-5mm">
              <v:path arrowok="t"/>
            </v:shape>
            <v:rect id="_x0000_s1239" style="position:absolute;left:4846;top:3137;width:1320;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7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1240" style="position:absolute" from="5716,3362" to="6137,3782" strokecolor="maroon" strokeweight="42e-5mm">
              <v:stroke dashstyle="1 1"/>
            </v:line>
            <v:shape id="_x0000_s1241" style="position:absolute;left:5716;top:3362;width:165;height:165" coordsize="165,165" path="m165,60l,,60,165e" filled="f" strokecolor="maroon" strokeweight="42e-5mm">
              <v:path arrowok="t"/>
            </v:shape>
            <v:rect id="_x0000_s1242" style="position:absolute;left:5566;top:4007;width:1078;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8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queryResult</w:t>
                    </w:r>
                    <w:proofErr w:type="spellEnd"/>
                  </w:p>
                </w:txbxContent>
              </v:textbox>
            </v:rect>
            <v:line id="_x0000_s1243" style="position:absolute" from="3646,1321" to="4066,1741" strokecolor="maroon" strokeweight="42e-5mm"/>
            <v:shape id="_x0000_s1244" style="position:absolute;left:3646;top:1321;width:165;height:165" coordsize="165,165" path="m165,60l,,60,165,165,60xe" fillcolor="maroon" strokecolor="maroon" strokeweight="42e-5mm">
              <v:path arrowok="t"/>
            </v:shape>
            <v:rect id="_x0000_s1245" style="position:absolute;left:3361;top:1636;width:1239;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9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1246" style="position:absolute;flip:y" from="2603,1801" to="2618,2401" strokecolor="maroon" strokeweight="42e-5mm">
              <v:stroke dashstyle="1 1"/>
            </v:line>
            <v:shape id="_x0000_s1247" style="position:absolute;left:2566;top:2671;width:120;height:165" coordsize="120,165" path="m,l60,165,120,15e" filled="f" strokecolor="maroon" strokeweight="42e-5mm">
              <v:path arrowok="t"/>
            </v:shape>
            <v:rect id="_x0000_s1248" style="position:absolute;left:2041;top:2734;width:1204;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10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p>
                </w:txbxContent>
              </v:textbox>
            </v:rect>
            <v:line id="_x0000_s1249" style="position:absolute" from="1650,3152" to="2101,3557" strokecolor="maroon" strokeweight="42e-5mm"/>
            <v:shape id="_x0000_s1250" style="position:absolute;left:1650;top:3152;width:165;height:150" coordsize="165,150" path="m165,60l,,75,150,165,60xe" fillcolor="maroon" strokecolor="maroon" strokeweight="42e-5mm">
              <v:path arrowok="t"/>
            </v:shape>
            <v:rect id="_x0000_s1251" style="position:absolute;left:1305;top:3557;width:1508;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11 :</w:t>
                    </w:r>
                    <w:proofErr w:type="gramEnd"/>
                    <w:r>
                      <w:rPr>
                        <w:rFonts w:ascii="Tahoma" w:hAnsi="Tahoma" w:cs="Tahoma"/>
                        <w:color w:val="000000"/>
                        <w:sz w:val="16"/>
                        <w:szCs w:val="16"/>
                      </w:rPr>
                      <w:t xml:space="preserve"> Success/failure()</w:t>
                    </w:r>
                  </w:p>
                </w:txbxContent>
              </v:textbox>
            </v:rect>
            <w10:wrap type="none"/>
            <w10:anchorlock/>
          </v:group>
        </w:pict>
      </w: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r w:rsidRPr="00560EA6">
        <w:rPr>
          <w:rFonts w:ascii="Bookman Old Style" w:hAnsi="Bookman Old Style"/>
        </w:rPr>
        <w:t xml:space="preserve">Registration Sequence </w:t>
      </w:r>
      <w:proofErr w:type="spellStart"/>
      <w:r w:rsidRPr="00560EA6">
        <w:rPr>
          <w:rFonts w:ascii="Bookman Old Style" w:hAnsi="Bookman Old Style"/>
        </w:rPr>
        <w:t>CollbrationDiagram</w:t>
      </w:r>
      <w:proofErr w:type="spellEnd"/>
      <w:r w:rsidRPr="00560EA6">
        <w:rPr>
          <w:rFonts w:ascii="Bookman Old Style" w:hAnsi="Bookman Old Style"/>
        </w:rPr>
        <w:t>:</w:t>
      </w:r>
    </w:p>
    <w:p w:rsidR="0002556B" w:rsidRDefault="00E54DB6" w:rsidP="0002556B">
      <w:pPr>
        <w:tabs>
          <w:tab w:val="left" w:pos="2190"/>
        </w:tabs>
        <w:jc w:val="both"/>
        <w:rPr>
          <w:rFonts w:ascii="Bookman Old Style" w:hAnsi="Bookman Old Style"/>
        </w:rPr>
      </w:pPr>
      <w:r>
        <w:rPr>
          <w:rFonts w:ascii="Bookman Old Style" w:hAnsi="Bookman Old Style"/>
        </w:rPr>
      </w:r>
      <w:r>
        <w:rPr>
          <w:rFonts w:ascii="Bookman Old Style" w:hAnsi="Bookman Old Style"/>
        </w:rPr>
        <w:pict>
          <v:group id="_x0000_s1146" editas="canvas" style="width:402.1pt;height:272.4pt;mso-position-horizontal-relative:char;mso-position-vertical-relative:line" coordsize="8042,5448">
            <o:lock v:ext="edit" aspectratio="t"/>
            <v:shape id="_x0000_s1147" type="#_x0000_t75" style="position:absolute;width:8042;height:5448" o:preferrelative="f">
              <v:fill o:detectmouseclick="t"/>
              <v:path o:extrusionok="t" o:connecttype="none"/>
              <o:lock v:ext="edit" text="t"/>
            </v:shape>
            <v:rect id="_x0000_s1148" style="position:absolute;top:2341;width:1935;height:571" fillcolor="#ffffb9" strokecolor="maroon" strokeweight="42e-5mm"/>
            <v:rect id="_x0000_s1149" style="position:absolute;left:180;top:2478;width:1278;height:422;mso-wrap-style:none" filled="f" stroked="f">
              <v:textbox style="mso-fit-shape-to-text:t" inset="0,0,0,0">
                <w:txbxContent>
                  <w:p w:rsidR="0002556B" w:rsidRDefault="0002556B" w:rsidP="0002556B">
                    <w:proofErr w:type="spellStart"/>
                    <w:r>
                      <w:rPr>
                        <w:rFonts w:ascii="Tahoma" w:hAnsi="Tahoma" w:cs="Tahoma"/>
                        <w:color w:val="000000"/>
                        <w:sz w:val="16"/>
                        <w:szCs w:val="16"/>
                        <w:u w:val="single"/>
                      </w:rPr>
                      <w:t>RegistrationAction</w:t>
                    </w:r>
                    <w:proofErr w:type="spellEnd"/>
                  </w:p>
                </w:txbxContent>
              </v:textbox>
            </v:rect>
            <v:rect id="_x0000_s1150" style="position:absolute;left:2221;top:4022;width:1590;height:540" fillcolor="#ffffb9" strokecolor="maroon" strokeweight="42e-5mm"/>
            <v:rect id="_x0000_s1151" style="position:absolute;left:2431;top:4082;width:922;height:422;mso-wrap-style:none" filled="f" stroked="f">
              <v:textbox style="mso-fit-shape-to-text:t" inset="0,0,0,0">
                <w:txbxContent>
                  <w:p w:rsidR="0002556B" w:rsidRDefault="0002556B" w:rsidP="0002556B">
                    <w:proofErr w:type="spellStart"/>
                    <w:r>
                      <w:rPr>
                        <w:rFonts w:ascii="Tahoma" w:hAnsi="Tahoma" w:cs="Tahoma"/>
                        <w:color w:val="000000"/>
                        <w:sz w:val="16"/>
                        <w:szCs w:val="16"/>
                        <w:u w:val="single"/>
                      </w:rPr>
                      <w:t>Userdelegate</w:t>
                    </w:r>
                    <w:proofErr w:type="spellEnd"/>
                  </w:p>
                </w:txbxContent>
              </v:textbox>
            </v:rect>
            <v:line id="_x0000_s1152" style="position:absolute" from="1155,2927" to="2401,4022" strokecolor="maroon" strokeweight="42e-5mm"/>
            <v:rect id="_x0000_s1153" style="position:absolute;left:1815;top:480;width:1546;height:571" fillcolor="#ffffb9" strokecolor="maroon" strokeweight="42e-5mm"/>
            <v:rect id="_x0000_s1154" style="position:absolute;left:1863;top:677;width:1102;height:422;mso-wrap-style:none" filled="f" stroked="f">
              <v:textbox style="mso-fit-shape-to-text:t" inset="0,0,0,0">
                <w:txbxContent>
                  <w:p w:rsidR="0002556B" w:rsidRDefault="0002556B" w:rsidP="0002556B">
                    <w:proofErr w:type="spellStart"/>
                    <w:r>
                      <w:rPr>
                        <w:rFonts w:ascii="Tahoma" w:hAnsi="Tahoma" w:cs="Tahoma"/>
                        <w:color w:val="000000"/>
                        <w:sz w:val="16"/>
                        <w:szCs w:val="16"/>
                        <w:u w:val="single"/>
                      </w:rPr>
                      <w:t>Userserviceimpl</w:t>
                    </w:r>
                    <w:proofErr w:type="spellEnd"/>
                  </w:p>
                </w:txbxContent>
              </v:textbox>
            </v:rect>
            <v:line id="_x0000_s1155" style="position:absolute;flip:y" from="2746,1066" to="2836,4022" strokecolor="maroon" strokeweight="42e-5mm"/>
            <v:rect id="_x0000_s1156" style="position:absolute;left:3811;top:2281;width:1515;height:450" fillcolor="#ffffb9" strokecolor="maroon" strokeweight="42e-5mm"/>
            <v:rect id="_x0000_s1157" style="position:absolute;left:3846;top:2341;width:874;height:422;mso-wrap-style:none" filled="f" stroked="f">
              <v:textbox style="mso-fit-shape-to-text:t" inset="0,0,0,0">
                <w:txbxContent>
                  <w:p w:rsidR="0002556B" w:rsidRDefault="0002556B" w:rsidP="0002556B">
                    <w:proofErr w:type="spellStart"/>
                    <w:r>
                      <w:rPr>
                        <w:rFonts w:ascii="Tahoma" w:hAnsi="Tahoma" w:cs="Tahoma"/>
                        <w:color w:val="000000"/>
                        <w:sz w:val="16"/>
                        <w:szCs w:val="16"/>
                        <w:u w:val="single"/>
                      </w:rPr>
                      <w:t>Userdaoimpl</w:t>
                    </w:r>
                    <w:proofErr w:type="spellEnd"/>
                  </w:p>
                </w:txbxContent>
              </v:textbox>
            </v:rect>
            <v:line id="_x0000_s1158" style="position:absolute" from="3166,1066" to="4351,2221" strokecolor="maroon" strokeweight="42e-5mm"/>
            <v:rect id="_x0000_s1159" style="position:absolute;left:6302;top:300;width:1020;height:570" fillcolor="#ffffb9" strokecolor="maroon" strokeweight="42e-5mm"/>
            <v:rect id="_x0000_s1160" style="position:absolute;left:6632;top:360;width:393;height:422;mso-wrap-style:none" filled="f" stroked="f">
              <v:textbox style="mso-fit-shape-to-text:t" inset="0,0,0,0">
                <w:txbxContent>
                  <w:p w:rsidR="0002556B" w:rsidRDefault="0002556B" w:rsidP="0002556B">
                    <w:proofErr w:type="spellStart"/>
                    <w:proofErr w:type="gramStart"/>
                    <w:r>
                      <w:rPr>
                        <w:rFonts w:ascii="Tahoma" w:hAnsi="Tahoma" w:cs="Tahoma"/>
                        <w:color w:val="000000"/>
                        <w:sz w:val="16"/>
                        <w:szCs w:val="16"/>
                        <w:u w:val="single"/>
                      </w:rPr>
                      <w:t>dbutil</w:t>
                    </w:r>
                    <w:proofErr w:type="spellEnd"/>
                    <w:proofErr w:type="gramEnd"/>
                  </w:p>
                </w:txbxContent>
              </v:textbox>
            </v:rect>
            <v:line id="_x0000_s1161" style="position:absolute;flip:y" from="4966,885" to="6467,2221" strokecolor="maroon" strokeweight="42e-5mm"/>
            <v:rect id="_x0000_s1162" style="position:absolute;left:6482;top:4562;width:1020;height:571" fillcolor="#ffffb9" strokecolor="maroon" strokeweight="42e-5mm"/>
            <v:rect id="_x0000_s1163" style="position:absolute;left:6662;top:4622;width:638;height:422;mso-wrap-style:none" filled="f" stroked="f">
              <v:textbox style="mso-fit-shape-to-text:t" inset="0,0,0,0">
                <w:txbxContent>
                  <w:p w:rsidR="0002556B" w:rsidRDefault="0002556B" w:rsidP="0002556B">
                    <w:proofErr w:type="gramStart"/>
                    <w:r>
                      <w:rPr>
                        <w:rFonts w:ascii="Tahoma" w:hAnsi="Tahoma" w:cs="Tahoma"/>
                        <w:color w:val="000000"/>
                        <w:sz w:val="16"/>
                        <w:szCs w:val="16"/>
                        <w:u w:val="single"/>
                      </w:rPr>
                      <w:t>database</w:t>
                    </w:r>
                    <w:proofErr w:type="gramEnd"/>
                  </w:p>
                </w:txbxContent>
              </v:textbox>
            </v:rect>
            <v:line id="_x0000_s1164" style="position:absolute" from="6827,885" to="6977,4562" strokecolor="maroon" strokeweight="42e-5mm"/>
            <v:line id="_x0000_s1165" style="position:absolute" from="4951,2806" to="6707,4562" strokecolor="maroon" strokeweight="42e-5mm"/>
            <v:line id="_x0000_s1166" style="position:absolute;flip:x y" from="1650,3152" to="2101,3557" strokecolor="maroon" strokeweight="42e-5mm"/>
            <v:shape id="_x0000_s1167" style="position:absolute;left:1935;top:3407;width:166;height:150" coordsize="166,150" path="m,90r166,60l91,,,90xe" fillcolor="maroon" strokecolor="maroon" strokeweight="42e-5mm">
              <v:path arrowok="t"/>
            </v:shape>
            <v:rect id="_x0000_s1168" style="position:absolute;left:1305;top:3107;width:1387;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1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insertNewUser</w:t>
                    </w:r>
                    <w:proofErr w:type="spellEnd"/>
                    <w:r>
                      <w:rPr>
                        <w:rFonts w:ascii="Tahoma" w:hAnsi="Tahoma" w:cs="Tahoma"/>
                        <w:color w:val="000000"/>
                        <w:sz w:val="16"/>
                        <w:szCs w:val="16"/>
                      </w:rPr>
                      <w:t xml:space="preserve">() </w:t>
                    </w:r>
                  </w:p>
                </w:txbxContent>
              </v:textbox>
            </v:rect>
            <v:line id="_x0000_s1169" style="position:absolute;flip:x" from="2626,2236" to="2641,2836" strokecolor="maroon" strokeweight="42e-5mm"/>
            <v:shape id="_x0000_s1170" style="position:absolute;left:2581;top:2236;width:120;height:165" coordsize="120,165" path="m120,165l60,,,150r120,15xe" fillcolor="maroon" strokecolor="maroon" strokeweight="42e-5mm">
              <v:path arrowok="t"/>
            </v:shape>
            <v:rect id="_x0000_s1171" style="position:absolute;left:2140;top:2009;width:1387;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2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insertNewUser</w:t>
                    </w:r>
                    <w:proofErr w:type="spellEnd"/>
                    <w:r>
                      <w:rPr>
                        <w:rFonts w:ascii="Tahoma" w:hAnsi="Tahoma" w:cs="Tahoma"/>
                        <w:color w:val="000000"/>
                        <w:sz w:val="16"/>
                        <w:szCs w:val="16"/>
                      </w:rPr>
                      <w:t>()</w:t>
                    </w:r>
                  </w:p>
                </w:txbxContent>
              </v:textbox>
            </v:rect>
            <v:line id="_x0000_s1172" style="position:absolute;flip:x y" from="3646,1321" to="4066,1741" strokecolor="maroon" strokeweight="42e-5mm"/>
            <v:shape id="_x0000_s1173" style="position:absolute;left:3901;top:1576;width:165;height:165" coordsize="165,165" path="m,105r165,60l105,,,105xe" fillcolor="maroon" strokecolor="maroon" strokeweight="42e-5mm">
              <v:path arrowok="t"/>
            </v:shape>
            <v:rect id="_x0000_s1174" style="position:absolute;left:3301;top:1276;width:1437;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3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insertNewUser</w:t>
                    </w:r>
                    <w:proofErr w:type="spellEnd"/>
                    <w:r>
                      <w:rPr>
                        <w:rFonts w:ascii="Tahoma" w:hAnsi="Tahoma" w:cs="Tahoma"/>
                        <w:color w:val="000000"/>
                        <w:sz w:val="16"/>
                        <w:szCs w:val="16"/>
                      </w:rPr>
                      <w:t xml:space="preserve"> ()</w:t>
                    </w:r>
                  </w:p>
                </w:txbxContent>
              </v:textbox>
            </v:rect>
            <v:line id="_x0000_s1175" style="position:absolute;flip:x" from="5386,1231" to="5836,1636" strokecolor="maroon" strokeweight="42e-5mm"/>
            <v:shape id="_x0000_s1176" style="position:absolute;left:5671;top:1231;width:165;height:150" coordsize="165,150" path="m90,150l165,,,60r90,90xe" fillcolor="maroon" strokecolor="maroon" strokeweight="42e-5mm">
              <v:path arrowok="t"/>
            </v:shape>
            <v:rect id="_x0000_s1177" style="position:absolute;left:4891;top:1186;width:1379;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4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178" style="position:absolute;flip:x y" from="7037,2416" to="7052,3017" strokecolor="maroon" strokeweight="42e-5mm"/>
            <v:shape id="_x0000_s1179" style="position:absolute;left:6992;top:2852;width:120;height:165" coordsize="120,165" path="m,15l60,165,120,,,15xe" fillcolor="maroon" strokecolor="maroon" strokeweight="42e-5mm">
              <v:path arrowok="t"/>
            </v:shape>
            <v:rect id="_x0000_s1180" style="position:absolute;left:6347;top:1816;width:1379;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5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181" style="position:absolute" from="7052,3167" to="7067,3767" strokecolor="maroon" strokeweight="42e-5mm">
              <v:stroke dashstyle="1 1"/>
            </v:line>
            <v:shape id="_x0000_s1182" style="position:absolute;left:6992;top:3167;width:120;height:165" coordsize="120,165" path="m120,150l60,,,165e" filled="f" strokecolor="maroon" strokeweight="42e-5mm">
              <v:path arrowok="t"/>
            </v:shape>
            <v:rect id="_x0000_s1183" style="position:absolute;left:6422;top:2867;width:1256;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6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p>
                </w:txbxContent>
              </v:textbox>
            </v:rect>
            <v:line id="_x0000_s1184" style="position:absolute;flip:x y" from="5716,3362" to="6137,3782" strokecolor="maroon" strokeweight="42e-5mm"/>
            <v:shape id="_x0000_s1185" style="position:absolute;left:5971;top:3617;width:166;height:165" coordsize="166,165" path="m,105r166,60l106,,,105xe" fillcolor="maroon" strokecolor="maroon" strokeweight="42e-5mm">
              <v:path arrowok="t"/>
            </v:shape>
            <v:rect id="_x0000_s1186" style="position:absolute;left:4846;top:3137;width:1320;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7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1187" style="position:absolute" from="5716,3362" to="6137,3782" strokecolor="maroon" strokeweight="42e-5mm">
              <v:stroke dashstyle="1 1"/>
            </v:line>
            <v:shape id="_x0000_s1188" style="position:absolute;left:5716;top:3362;width:165;height:165" coordsize="165,165" path="m165,60l,,60,165e" filled="f" strokecolor="maroon" strokeweight="42e-5mm">
              <v:path arrowok="t"/>
            </v:shape>
            <v:rect id="_x0000_s1189" style="position:absolute;left:5566;top:4007;width:1078;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8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queryResult</w:t>
                    </w:r>
                    <w:proofErr w:type="spellEnd"/>
                  </w:p>
                </w:txbxContent>
              </v:textbox>
            </v:rect>
            <v:line id="_x0000_s1190" style="position:absolute" from="3646,1321" to="4066,1741" strokecolor="maroon" strokeweight="42e-5mm"/>
            <v:shape id="_x0000_s1191" style="position:absolute;left:3646;top:1321;width:165;height:165" coordsize="165,165" path="m165,60l,,60,165,165,60xe" fillcolor="maroon" strokecolor="maroon" strokeweight="42e-5mm">
              <v:path arrowok="t"/>
            </v:shape>
            <v:rect id="_x0000_s1192" style="position:absolute;left:3361;top:1636;width:1239;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9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1193" style="position:absolute;flip:y" from="2603,1801" to="2618,2401" strokecolor="maroon" strokeweight="42e-5mm">
              <v:stroke dashstyle="1 1"/>
            </v:line>
            <v:shape id="_x0000_s1194" style="position:absolute;left:2566;top:2671;width:120;height:165" coordsize="120,165" path="m,l60,165,120,15e" filled="f" strokecolor="maroon" strokeweight="42e-5mm">
              <v:path arrowok="t"/>
            </v:shape>
            <v:rect id="_x0000_s1195" style="position:absolute;left:2041;top:2734;width:1204;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10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p>
                </w:txbxContent>
              </v:textbox>
            </v:rect>
            <v:line id="_x0000_s1196" style="position:absolute" from="1650,3152" to="2101,3557" strokecolor="maroon" strokeweight="42e-5mm"/>
            <v:shape id="_x0000_s1197" style="position:absolute;left:1650;top:3152;width:165;height:150" coordsize="165,150" path="m165,60l,,75,150,165,60xe" fillcolor="maroon" strokecolor="maroon" strokeweight="42e-5mm">
              <v:path arrowok="t"/>
            </v:shape>
            <v:rect id="_x0000_s1198" style="position:absolute;left:1305;top:3557;width:1508;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11 :</w:t>
                    </w:r>
                    <w:proofErr w:type="gramEnd"/>
                    <w:r>
                      <w:rPr>
                        <w:rFonts w:ascii="Tahoma" w:hAnsi="Tahoma" w:cs="Tahoma"/>
                        <w:color w:val="000000"/>
                        <w:sz w:val="16"/>
                        <w:szCs w:val="16"/>
                      </w:rPr>
                      <w:t xml:space="preserve"> Success/failure()</w:t>
                    </w:r>
                  </w:p>
                </w:txbxContent>
              </v:textbox>
            </v:rect>
            <w10:wrap type="none"/>
            <w10:anchorlock/>
          </v:group>
        </w:pict>
      </w:r>
    </w:p>
    <w:p w:rsidR="0002556B" w:rsidRDefault="0002556B" w:rsidP="0002556B">
      <w:pPr>
        <w:pStyle w:val="Default"/>
      </w:pPr>
    </w:p>
    <w:p w:rsidR="0002556B" w:rsidRPr="00E755FF" w:rsidRDefault="0002556B" w:rsidP="0002556B">
      <w:pPr>
        <w:pStyle w:val="Default"/>
      </w:pPr>
    </w:p>
    <w:p w:rsidR="0002556B" w:rsidRPr="00560EA6" w:rsidRDefault="0002556B" w:rsidP="0002556B">
      <w:pPr>
        <w:pStyle w:val="Default"/>
        <w:spacing w:line="276" w:lineRule="auto"/>
        <w:jc w:val="both"/>
        <w:rPr>
          <w:rFonts w:ascii="Bookman Old Style" w:hAnsi="Bookman Old Style"/>
        </w:rPr>
      </w:pPr>
      <w:r w:rsidRPr="00560EA6">
        <w:rPr>
          <w:rFonts w:ascii="Bookman Old Style" w:hAnsi="Bookman Old Style"/>
        </w:rPr>
        <w:t xml:space="preserve">Update </w:t>
      </w:r>
      <w:proofErr w:type="spellStart"/>
      <w:r w:rsidRPr="00560EA6">
        <w:rPr>
          <w:rFonts w:ascii="Bookman Old Style" w:hAnsi="Bookman Old Style"/>
        </w:rPr>
        <w:t>UserProfile</w:t>
      </w:r>
      <w:proofErr w:type="spellEnd"/>
      <w:r w:rsidRPr="00560EA6">
        <w:rPr>
          <w:rFonts w:ascii="Bookman Old Style" w:hAnsi="Bookman Old Style"/>
        </w:rPr>
        <w:t xml:space="preserve"> </w:t>
      </w:r>
      <w:proofErr w:type="spellStart"/>
      <w:r w:rsidRPr="00560EA6">
        <w:rPr>
          <w:rFonts w:ascii="Bookman Old Style" w:hAnsi="Bookman Old Style"/>
        </w:rPr>
        <w:t>SequenceCollbration</w:t>
      </w:r>
      <w:proofErr w:type="spellEnd"/>
      <w:r w:rsidRPr="00560EA6">
        <w:rPr>
          <w:rFonts w:ascii="Bookman Old Style" w:hAnsi="Bookman Old Style"/>
        </w:rPr>
        <w:t xml:space="preserve"> Diagram:</w:t>
      </w:r>
    </w:p>
    <w:p w:rsidR="0002556B" w:rsidRDefault="00E54DB6" w:rsidP="0002556B">
      <w:pPr>
        <w:pStyle w:val="Default"/>
        <w:spacing w:line="276" w:lineRule="auto"/>
        <w:jc w:val="both"/>
        <w:rPr>
          <w:rFonts w:ascii="Bookman Old Style" w:hAnsi="Bookman Old Style"/>
        </w:rPr>
      </w:pPr>
      <w:r>
        <w:rPr>
          <w:rFonts w:ascii="Bookman Old Style" w:hAnsi="Bookman Old Style"/>
        </w:rPr>
      </w:r>
      <w:r>
        <w:rPr>
          <w:rFonts w:ascii="Bookman Old Style" w:hAnsi="Bookman Old Style"/>
        </w:rPr>
        <w:pict>
          <v:group id="_x0000_s1093" editas="canvas" style="width:402.1pt;height:272.4pt;mso-position-horizontal-relative:char;mso-position-vertical-relative:line" coordsize="8042,5448">
            <o:lock v:ext="edit" aspectratio="t"/>
            <v:shape id="_x0000_s1094" type="#_x0000_t75" style="position:absolute;width:8042;height:5448" o:preferrelative="f">
              <v:fill o:detectmouseclick="t"/>
              <v:path o:extrusionok="t" o:connecttype="none"/>
              <o:lock v:ext="edit" text="t"/>
            </v:shape>
            <v:rect id="_x0000_s1095" style="position:absolute;top:2341;width:1935;height:571" fillcolor="#ffffb9" strokecolor="maroon" strokeweight="42e-5mm"/>
            <v:rect id="_x0000_s1096" style="position:absolute;left:180;top:2478;width:1699;height:422;mso-wrap-style:none" filled="f" stroked="f">
              <v:textbox style="mso-fit-shape-to-text:t" inset="0,0,0,0">
                <w:txbxContent>
                  <w:p w:rsidR="0002556B" w:rsidRDefault="0002556B" w:rsidP="0002556B">
                    <w:proofErr w:type="spellStart"/>
                    <w:r>
                      <w:rPr>
                        <w:rFonts w:ascii="Tahoma" w:hAnsi="Tahoma" w:cs="Tahoma"/>
                        <w:color w:val="000000"/>
                        <w:sz w:val="16"/>
                        <w:szCs w:val="16"/>
                        <w:u w:val="single"/>
                      </w:rPr>
                      <w:t>UpdateUserProfileAction</w:t>
                    </w:r>
                    <w:proofErr w:type="spellEnd"/>
                  </w:p>
                </w:txbxContent>
              </v:textbox>
            </v:rect>
            <v:rect id="_x0000_s1097" style="position:absolute;left:2221;top:4022;width:1590;height:540" fillcolor="#ffffb9" strokecolor="maroon" strokeweight="42e-5mm"/>
            <v:rect id="_x0000_s1098" style="position:absolute;left:2431;top:4082;width:922;height:422;mso-wrap-style:none" filled="f" stroked="f">
              <v:textbox style="mso-fit-shape-to-text:t" inset="0,0,0,0">
                <w:txbxContent>
                  <w:p w:rsidR="0002556B" w:rsidRDefault="0002556B" w:rsidP="0002556B">
                    <w:proofErr w:type="spellStart"/>
                    <w:r>
                      <w:rPr>
                        <w:rFonts w:ascii="Tahoma" w:hAnsi="Tahoma" w:cs="Tahoma"/>
                        <w:color w:val="000000"/>
                        <w:sz w:val="16"/>
                        <w:szCs w:val="16"/>
                        <w:u w:val="single"/>
                      </w:rPr>
                      <w:t>Userdelegate</w:t>
                    </w:r>
                    <w:proofErr w:type="spellEnd"/>
                  </w:p>
                </w:txbxContent>
              </v:textbox>
            </v:rect>
            <v:line id="_x0000_s1099" style="position:absolute" from="1155,2927" to="2401,4022" strokecolor="maroon" strokeweight="42e-5mm"/>
            <v:rect id="_x0000_s1100" style="position:absolute;left:1815;top:480;width:1546;height:571" fillcolor="#ffffb9" strokecolor="maroon" strokeweight="42e-5mm"/>
            <v:rect id="_x0000_s1101" style="position:absolute;left:1863;top:677;width:1102;height:422;mso-wrap-style:none" filled="f" stroked="f">
              <v:textbox style="mso-fit-shape-to-text:t" inset="0,0,0,0">
                <w:txbxContent>
                  <w:p w:rsidR="0002556B" w:rsidRDefault="0002556B" w:rsidP="0002556B">
                    <w:proofErr w:type="spellStart"/>
                    <w:r>
                      <w:rPr>
                        <w:rFonts w:ascii="Tahoma" w:hAnsi="Tahoma" w:cs="Tahoma"/>
                        <w:color w:val="000000"/>
                        <w:sz w:val="16"/>
                        <w:szCs w:val="16"/>
                        <w:u w:val="single"/>
                      </w:rPr>
                      <w:t>Userserviceimpl</w:t>
                    </w:r>
                    <w:proofErr w:type="spellEnd"/>
                  </w:p>
                </w:txbxContent>
              </v:textbox>
            </v:rect>
            <v:line id="_x0000_s1102" style="position:absolute;flip:y" from="2746,1066" to="2836,4022" strokecolor="maroon" strokeweight="42e-5mm"/>
            <v:rect id="_x0000_s1103" style="position:absolute;left:3811;top:2281;width:1515;height:450" fillcolor="#ffffb9" strokecolor="maroon" strokeweight="42e-5mm"/>
            <v:rect id="_x0000_s1104" style="position:absolute;left:3846;top:2341;width:874;height:422;mso-wrap-style:none" filled="f" stroked="f">
              <v:textbox style="mso-fit-shape-to-text:t" inset="0,0,0,0">
                <w:txbxContent>
                  <w:p w:rsidR="0002556B" w:rsidRDefault="0002556B" w:rsidP="0002556B">
                    <w:proofErr w:type="spellStart"/>
                    <w:r>
                      <w:rPr>
                        <w:rFonts w:ascii="Tahoma" w:hAnsi="Tahoma" w:cs="Tahoma"/>
                        <w:color w:val="000000"/>
                        <w:sz w:val="16"/>
                        <w:szCs w:val="16"/>
                        <w:u w:val="single"/>
                      </w:rPr>
                      <w:t>Userdaoimpl</w:t>
                    </w:r>
                    <w:proofErr w:type="spellEnd"/>
                  </w:p>
                </w:txbxContent>
              </v:textbox>
            </v:rect>
            <v:line id="_x0000_s1105" style="position:absolute" from="3166,1066" to="4351,2221" strokecolor="maroon" strokeweight="42e-5mm"/>
            <v:rect id="_x0000_s1106" style="position:absolute;left:6302;top:300;width:1020;height:570" fillcolor="#ffffb9" strokecolor="maroon" strokeweight="42e-5mm"/>
            <v:rect id="_x0000_s1107" style="position:absolute;left:6632;top:360;width:393;height:422;mso-wrap-style:none" filled="f" stroked="f">
              <v:textbox style="mso-fit-shape-to-text:t" inset="0,0,0,0">
                <w:txbxContent>
                  <w:p w:rsidR="0002556B" w:rsidRDefault="0002556B" w:rsidP="0002556B">
                    <w:proofErr w:type="spellStart"/>
                    <w:proofErr w:type="gramStart"/>
                    <w:r>
                      <w:rPr>
                        <w:rFonts w:ascii="Tahoma" w:hAnsi="Tahoma" w:cs="Tahoma"/>
                        <w:color w:val="000000"/>
                        <w:sz w:val="16"/>
                        <w:szCs w:val="16"/>
                        <w:u w:val="single"/>
                      </w:rPr>
                      <w:t>dbutil</w:t>
                    </w:r>
                    <w:proofErr w:type="spellEnd"/>
                    <w:proofErr w:type="gramEnd"/>
                  </w:p>
                </w:txbxContent>
              </v:textbox>
            </v:rect>
            <v:line id="_x0000_s1108" style="position:absolute;flip:y" from="4966,885" to="6467,2221" strokecolor="maroon" strokeweight="42e-5mm"/>
            <v:rect id="_x0000_s1109" style="position:absolute;left:6482;top:4562;width:1020;height:571" fillcolor="#ffffb9" strokecolor="maroon" strokeweight="42e-5mm"/>
            <v:rect id="_x0000_s1110" style="position:absolute;left:6662;top:4622;width:638;height:422;mso-wrap-style:none" filled="f" stroked="f">
              <v:textbox style="mso-fit-shape-to-text:t" inset="0,0,0,0">
                <w:txbxContent>
                  <w:p w:rsidR="0002556B" w:rsidRDefault="0002556B" w:rsidP="0002556B">
                    <w:proofErr w:type="gramStart"/>
                    <w:r>
                      <w:rPr>
                        <w:rFonts w:ascii="Tahoma" w:hAnsi="Tahoma" w:cs="Tahoma"/>
                        <w:color w:val="000000"/>
                        <w:sz w:val="16"/>
                        <w:szCs w:val="16"/>
                        <w:u w:val="single"/>
                      </w:rPr>
                      <w:t>database</w:t>
                    </w:r>
                    <w:proofErr w:type="gramEnd"/>
                  </w:p>
                </w:txbxContent>
              </v:textbox>
            </v:rect>
            <v:line id="_x0000_s1111" style="position:absolute" from="6827,885" to="6977,4562" strokecolor="maroon" strokeweight="42e-5mm"/>
            <v:line id="_x0000_s1112" style="position:absolute" from="4951,2806" to="6707,4562" strokecolor="maroon" strokeweight="42e-5mm"/>
            <v:line id="_x0000_s1113" style="position:absolute;flip:x y" from="1650,3152" to="2101,3557" strokecolor="maroon" strokeweight="42e-5mm"/>
            <v:shape id="_x0000_s1114" style="position:absolute;left:1935;top:3407;width:166;height:150" coordsize="166,150" path="m,90r166,60l91,,,90xe" fillcolor="maroon" strokecolor="maroon" strokeweight="42e-5mm">
              <v:path arrowok="t"/>
            </v:shape>
            <v:rect id="_x0000_s1115" style="position:absolute;left:1305;top:3107;width:1223;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1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updateUser</w:t>
                    </w:r>
                    <w:proofErr w:type="spellEnd"/>
                    <w:r>
                      <w:rPr>
                        <w:rFonts w:ascii="Tahoma" w:hAnsi="Tahoma" w:cs="Tahoma"/>
                        <w:color w:val="000000"/>
                        <w:sz w:val="16"/>
                        <w:szCs w:val="16"/>
                      </w:rPr>
                      <w:t xml:space="preserve"> () </w:t>
                    </w:r>
                  </w:p>
                </w:txbxContent>
              </v:textbox>
            </v:rect>
            <v:line id="_x0000_s1116" style="position:absolute;flip:x" from="2626,2236" to="2641,2836" strokecolor="maroon" strokeweight="42e-5mm"/>
            <v:shape id="_x0000_s1117" style="position:absolute;left:2581;top:2236;width:120;height:165" coordsize="120,165" path="m120,165l60,,,150r120,15xe" fillcolor="maroon" strokecolor="maroon" strokeweight="42e-5mm">
              <v:path arrowok="t"/>
            </v:shape>
            <v:rect id="_x0000_s1118" style="position:absolute;left:2140;top:2009;width:1173;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2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updateUser</w:t>
                    </w:r>
                    <w:proofErr w:type="spellEnd"/>
                    <w:r>
                      <w:rPr>
                        <w:rFonts w:ascii="Tahoma" w:hAnsi="Tahoma" w:cs="Tahoma"/>
                        <w:color w:val="000000"/>
                        <w:sz w:val="16"/>
                        <w:szCs w:val="16"/>
                      </w:rPr>
                      <w:t>()</w:t>
                    </w:r>
                  </w:p>
                </w:txbxContent>
              </v:textbox>
            </v:rect>
            <v:line id="_x0000_s1119" style="position:absolute;flip:x y" from="3646,1321" to="4066,1741" strokecolor="maroon" strokeweight="42e-5mm"/>
            <v:shape id="_x0000_s1120" style="position:absolute;left:3901;top:1576;width:165;height:165" coordsize="165,165" path="m,105r165,60l105,,,105xe" fillcolor="maroon" strokecolor="maroon" strokeweight="42e-5mm">
              <v:path arrowok="t"/>
            </v:shape>
            <v:rect id="_x0000_s1121" style="position:absolute;left:3301;top:1276;width:1223;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3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updateUser</w:t>
                    </w:r>
                    <w:proofErr w:type="spellEnd"/>
                    <w:r>
                      <w:rPr>
                        <w:rFonts w:ascii="Tahoma" w:hAnsi="Tahoma" w:cs="Tahoma"/>
                        <w:color w:val="000000"/>
                        <w:sz w:val="16"/>
                        <w:szCs w:val="16"/>
                      </w:rPr>
                      <w:t xml:space="preserve"> ()</w:t>
                    </w:r>
                  </w:p>
                </w:txbxContent>
              </v:textbox>
            </v:rect>
            <v:line id="_x0000_s1122" style="position:absolute;flip:x" from="5386,1231" to="5836,1636" strokecolor="maroon" strokeweight="42e-5mm"/>
            <v:shape id="_x0000_s1123" style="position:absolute;left:5671;top:1231;width:165;height:150" coordsize="165,150" path="m90,150l165,,,60r90,90xe" fillcolor="maroon" strokecolor="maroon" strokeweight="42e-5mm">
              <v:path arrowok="t"/>
            </v:shape>
            <v:rect id="_x0000_s1124" style="position:absolute;left:4891;top:1186;width:1379;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4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125" style="position:absolute;flip:x y" from="7037,2416" to="7052,3017" strokecolor="maroon" strokeweight="42e-5mm"/>
            <v:shape id="_x0000_s1126" style="position:absolute;left:6992;top:2852;width:120;height:165" coordsize="120,165" path="m,15l60,165,120,,,15xe" fillcolor="maroon" strokecolor="maroon" strokeweight="42e-5mm">
              <v:path arrowok="t"/>
            </v:shape>
            <v:rect id="_x0000_s1127" style="position:absolute;left:6347;top:1816;width:1379;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5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128" style="position:absolute" from="7052,3167" to="7067,3767" strokecolor="maroon" strokeweight="42e-5mm">
              <v:stroke dashstyle="1 1"/>
            </v:line>
            <v:shape id="_x0000_s1129" style="position:absolute;left:6992;top:3167;width:120;height:165" coordsize="120,165" path="m120,150l60,,,165e" filled="f" strokecolor="maroon" strokeweight="42e-5mm">
              <v:path arrowok="t"/>
            </v:shape>
            <v:rect id="_x0000_s1130" style="position:absolute;left:6422;top:2867;width:1256;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6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p>
                </w:txbxContent>
              </v:textbox>
            </v:rect>
            <v:line id="_x0000_s1131" style="position:absolute;flip:x y" from="5716,3362" to="6137,3782" strokecolor="maroon" strokeweight="42e-5mm"/>
            <v:shape id="_x0000_s1132" style="position:absolute;left:5971;top:3617;width:166;height:165" coordsize="166,165" path="m,105r166,60l106,,,105xe" fillcolor="maroon" strokecolor="maroon" strokeweight="42e-5mm">
              <v:path arrowok="t"/>
            </v:shape>
            <v:rect id="_x0000_s1133" style="position:absolute;left:4846;top:3137;width:1320;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7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1134" style="position:absolute" from="5716,3362" to="6137,3782" strokecolor="maroon" strokeweight="42e-5mm">
              <v:stroke dashstyle="1 1"/>
            </v:line>
            <v:shape id="_x0000_s1135" style="position:absolute;left:5716;top:3362;width:165;height:165" coordsize="165,165" path="m165,60l,,60,165e" filled="f" strokecolor="maroon" strokeweight="42e-5mm">
              <v:path arrowok="t"/>
            </v:shape>
            <v:rect id="_x0000_s1136" style="position:absolute;left:5566;top:4007;width:1078;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8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queryResult</w:t>
                    </w:r>
                    <w:proofErr w:type="spellEnd"/>
                  </w:p>
                </w:txbxContent>
              </v:textbox>
            </v:rect>
            <v:line id="_x0000_s1137" style="position:absolute" from="3646,1321" to="4066,1741" strokecolor="maroon" strokeweight="42e-5mm"/>
            <v:shape id="_x0000_s1138" style="position:absolute;left:3646;top:1321;width:165;height:165" coordsize="165,165" path="m165,60l,,60,165,165,60xe" fillcolor="maroon" strokecolor="maroon" strokeweight="42e-5mm">
              <v:path arrowok="t"/>
            </v:shape>
            <v:rect id="_x0000_s1139" style="position:absolute;left:3361;top:1636;width:1239;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9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1140" style="position:absolute;flip:y" from="2603,1801" to="2618,2401" strokecolor="maroon" strokeweight="42e-5mm">
              <v:stroke dashstyle="1 1"/>
            </v:line>
            <v:shape id="_x0000_s1141" style="position:absolute;left:2566;top:2671;width:120;height:165" coordsize="120,165" path="m,l60,165,120,15e" filled="f" strokecolor="maroon" strokeweight="42e-5mm">
              <v:path arrowok="t"/>
            </v:shape>
            <v:rect id="_x0000_s1142" style="position:absolute;left:2041;top:2734;width:1204;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10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p>
                </w:txbxContent>
              </v:textbox>
            </v:rect>
            <v:line id="_x0000_s1143" style="position:absolute" from="1650,3152" to="2101,3557" strokecolor="maroon" strokeweight="42e-5mm"/>
            <v:shape id="_x0000_s1144" style="position:absolute;left:1650;top:3152;width:165;height:150" coordsize="165,150" path="m165,60l,,75,150,165,60xe" fillcolor="maroon" strokecolor="maroon" strokeweight="42e-5mm">
              <v:path arrowok="t"/>
            </v:shape>
            <v:rect id="_x0000_s1145" style="position:absolute;left:1305;top:3557;width:1508;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11 :</w:t>
                    </w:r>
                    <w:proofErr w:type="gramEnd"/>
                    <w:r>
                      <w:rPr>
                        <w:rFonts w:ascii="Tahoma" w:hAnsi="Tahoma" w:cs="Tahoma"/>
                        <w:color w:val="000000"/>
                        <w:sz w:val="16"/>
                        <w:szCs w:val="16"/>
                      </w:rPr>
                      <w:t xml:space="preserve"> Success/failure()</w:t>
                    </w:r>
                  </w:p>
                </w:txbxContent>
              </v:textbox>
            </v:rect>
            <w10:wrap type="none"/>
            <w10:anchorlock/>
          </v:group>
        </w:pict>
      </w: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r w:rsidRPr="00560EA6">
        <w:rPr>
          <w:rFonts w:ascii="Bookman Old Style" w:hAnsi="Bookman Old Style"/>
        </w:rPr>
        <w:t xml:space="preserve">View </w:t>
      </w:r>
      <w:proofErr w:type="spellStart"/>
      <w:r w:rsidRPr="00560EA6">
        <w:rPr>
          <w:rFonts w:ascii="Bookman Old Style" w:hAnsi="Bookman Old Style"/>
        </w:rPr>
        <w:t>UserProfile</w:t>
      </w:r>
      <w:proofErr w:type="spellEnd"/>
      <w:r w:rsidRPr="00560EA6">
        <w:rPr>
          <w:rFonts w:ascii="Bookman Old Style" w:hAnsi="Bookman Old Style"/>
        </w:rPr>
        <w:t xml:space="preserve"> Sequence </w:t>
      </w:r>
      <w:proofErr w:type="spellStart"/>
      <w:r w:rsidRPr="00560EA6">
        <w:rPr>
          <w:rFonts w:ascii="Bookman Old Style" w:hAnsi="Bookman Old Style"/>
        </w:rPr>
        <w:t>Collabration</w:t>
      </w:r>
      <w:proofErr w:type="spellEnd"/>
      <w:r w:rsidRPr="00560EA6">
        <w:rPr>
          <w:rFonts w:ascii="Bookman Old Style" w:hAnsi="Bookman Old Style"/>
        </w:rPr>
        <w:t xml:space="preserve"> Diagram:</w:t>
      </w:r>
    </w:p>
    <w:p w:rsidR="0002556B" w:rsidRPr="00560EA6" w:rsidRDefault="0002556B" w:rsidP="0002556B">
      <w:pPr>
        <w:pStyle w:val="Default"/>
        <w:spacing w:line="276" w:lineRule="auto"/>
        <w:jc w:val="both"/>
        <w:rPr>
          <w:rFonts w:ascii="Bookman Old Style" w:hAnsi="Bookman Old Style"/>
        </w:rPr>
      </w:pPr>
    </w:p>
    <w:p w:rsidR="0002556B" w:rsidRPr="00560EA6" w:rsidRDefault="00E54DB6" w:rsidP="0002556B">
      <w:pPr>
        <w:pStyle w:val="Default"/>
        <w:spacing w:line="276" w:lineRule="auto"/>
        <w:jc w:val="both"/>
        <w:rPr>
          <w:rFonts w:ascii="Bookman Old Style" w:hAnsi="Bookman Old Style"/>
        </w:rPr>
      </w:pPr>
      <w:r>
        <w:rPr>
          <w:rFonts w:ascii="Bookman Old Style" w:hAnsi="Bookman Old Style"/>
        </w:rPr>
      </w:r>
      <w:r>
        <w:rPr>
          <w:rFonts w:ascii="Bookman Old Style" w:hAnsi="Bookman Old Style"/>
        </w:rPr>
        <w:pict>
          <v:group id="_x0000_s1040" editas="canvas" style="width:402.1pt;height:272.4pt;mso-position-horizontal-relative:char;mso-position-vertical-relative:line" coordsize="8042,5448">
            <o:lock v:ext="edit" aspectratio="t"/>
            <v:shape id="_x0000_s1041" type="#_x0000_t75" style="position:absolute;width:8042;height:5448" o:preferrelative="f">
              <v:fill o:detectmouseclick="t"/>
              <v:path o:extrusionok="t" o:connecttype="none"/>
              <o:lock v:ext="edit" text="t"/>
            </v:shape>
            <v:rect id="_x0000_s1042" style="position:absolute;top:2341;width:1935;height:571" fillcolor="#ffffb9" strokecolor="maroon" strokeweight="42e-5mm"/>
            <v:rect id="_x0000_s1043" style="position:absolute;left:180;top:2478;width:1531;height:422;mso-wrap-style:none" filled="f" stroked="f">
              <v:textbox style="mso-fit-shape-to-text:t" inset="0,0,0,0">
                <w:txbxContent>
                  <w:p w:rsidR="0002556B" w:rsidRDefault="0002556B" w:rsidP="0002556B">
                    <w:proofErr w:type="spellStart"/>
                    <w:r>
                      <w:rPr>
                        <w:rFonts w:ascii="Tahoma" w:hAnsi="Tahoma" w:cs="Tahoma"/>
                        <w:color w:val="000000"/>
                        <w:sz w:val="16"/>
                        <w:szCs w:val="16"/>
                        <w:u w:val="single"/>
                      </w:rPr>
                      <w:t>ViewUserProfileAction</w:t>
                    </w:r>
                    <w:proofErr w:type="spellEnd"/>
                  </w:p>
                </w:txbxContent>
              </v:textbox>
            </v:rect>
            <v:rect id="_x0000_s1044" style="position:absolute;left:2221;top:4022;width:1590;height:540" fillcolor="#ffffb9" strokecolor="maroon" strokeweight="42e-5mm"/>
            <v:rect id="_x0000_s1045" style="position:absolute;left:2431;top:4082;width:922;height:422;mso-wrap-style:none" filled="f" stroked="f">
              <v:textbox style="mso-fit-shape-to-text:t" inset="0,0,0,0">
                <w:txbxContent>
                  <w:p w:rsidR="0002556B" w:rsidRDefault="0002556B" w:rsidP="0002556B">
                    <w:proofErr w:type="spellStart"/>
                    <w:r>
                      <w:rPr>
                        <w:rFonts w:ascii="Tahoma" w:hAnsi="Tahoma" w:cs="Tahoma"/>
                        <w:color w:val="000000"/>
                        <w:sz w:val="16"/>
                        <w:szCs w:val="16"/>
                        <w:u w:val="single"/>
                      </w:rPr>
                      <w:t>Userdelegate</w:t>
                    </w:r>
                    <w:proofErr w:type="spellEnd"/>
                  </w:p>
                </w:txbxContent>
              </v:textbox>
            </v:rect>
            <v:line id="_x0000_s1046" style="position:absolute" from="1155,2927" to="2401,4022" strokecolor="maroon" strokeweight="42e-5mm"/>
            <v:rect id="_x0000_s1047" style="position:absolute;left:1815;top:480;width:1546;height:571" fillcolor="#ffffb9" strokecolor="maroon" strokeweight="42e-5mm"/>
            <v:rect id="_x0000_s1048" style="position:absolute;left:1863;top:677;width:1102;height:422;mso-wrap-style:none" filled="f" stroked="f">
              <v:textbox style="mso-fit-shape-to-text:t" inset="0,0,0,0">
                <w:txbxContent>
                  <w:p w:rsidR="0002556B" w:rsidRDefault="0002556B" w:rsidP="0002556B">
                    <w:proofErr w:type="spellStart"/>
                    <w:r>
                      <w:rPr>
                        <w:rFonts w:ascii="Tahoma" w:hAnsi="Tahoma" w:cs="Tahoma"/>
                        <w:color w:val="000000"/>
                        <w:sz w:val="16"/>
                        <w:szCs w:val="16"/>
                        <w:u w:val="single"/>
                      </w:rPr>
                      <w:t>Userserviceimpl</w:t>
                    </w:r>
                    <w:proofErr w:type="spellEnd"/>
                  </w:p>
                </w:txbxContent>
              </v:textbox>
            </v:rect>
            <v:line id="_x0000_s1049" style="position:absolute;flip:y" from="2746,1066" to="2836,4022" strokecolor="maroon" strokeweight="42e-5mm"/>
            <v:rect id="_x0000_s1050" style="position:absolute;left:3811;top:2281;width:1515;height:450" fillcolor="#ffffb9" strokecolor="maroon" strokeweight="42e-5mm"/>
            <v:rect id="_x0000_s1051" style="position:absolute;left:3846;top:2341;width:874;height:422;mso-wrap-style:none" filled="f" stroked="f">
              <v:textbox style="mso-fit-shape-to-text:t" inset="0,0,0,0">
                <w:txbxContent>
                  <w:p w:rsidR="0002556B" w:rsidRDefault="0002556B" w:rsidP="0002556B">
                    <w:proofErr w:type="spellStart"/>
                    <w:r>
                      <w:rPr>
                        <w:rFonts w:ascii="Tahoma" w:hAnsi="Tahoma" w:cs="Tahoma"/>
                        <w:color w:val="000000"/>
                        <w:sz w:val="16"/>
                        <w:szCs w:val="16"/>
                        <w:u w:val="single"/>
                      </w:rPr>
                      <w:t>Userdaoimpl</w:t>
                    </w:r>
                    <w:proofErr w:type="spellEnd"/>
                  </w:p>
                </w:txbxContent>
              </v:textbox>
            </v:rect>
            <v:line id="_x0000_s1052" style="position:absolute" from="3166,1066" to="4351,2221" strokecolor="maroon" strokeweight="42e-5mm"/>
            <v:rect id="_x0000_s1053" style="position:absolute;left:6302;top:300;width:1020;height:570" fillcolor="#ffffb9" strokecolor="maroon" strokeweight="42e-5mm"/>
            <v:rect id="_x0000_s1054" style="position:absolute;left:6632;top:360;width:393;height:422;mso-wrap-style:none" filled="f" stroked="f">
              <v:textbox style="mso-fit-shape-to-text:t" inset="0,0,0,0">
                <w:txbxContent>
                  <w:p w:rsidR="0002556B" w:rsidRDefault="0002556B" w:rsidP="0002556B">
                    <w:proofErr w:type="spellStart"/>
                    <w:proofErr w:type="gramStart"/>
                    <w:r>
                      <w:rPr>
                        <w:rFonts w:ascii="Tahoma" w:hAnsi="Tahoma" w:cs="Tahoma"/>
                        <w:color w:val="000000"/>
                        <w:sz w:val="16"/>
                        <w:szCs w:val="16"/>
                        <w:u w:val="single"/>
                      </w:rPr>
                      <w:t>dbutil</w:t>
                    </w:r>
                    <w:proofErr w:type="spellEnd"/>
                    <w:proofErr w:type="gramEnd"/>
                  </w:p>
                </w:txbxContent>
              </v:textbox>
            </v:rect>
            <v:line id="_x0000_s1055" style="position:absolute;flip:y" from="4966,885" to="6467,2221" strokecolor="maroon" strokeweight="42e-5mm"/>
            <v:rect id="_x0000_s1056" style="position:absolute;left:6482;top:4562;width:1020;height:571" fillcolor="#ffffb9" strokecolor="maroon" strokeweight="42e-5mm"/>
            <v:rect id="_x0000_s1057" style="position:absolute;left:6662;top:4622;width:638;height:422;mso-wrap-style:none" filled="f" stroked="f">
              <v:textbox style="mso-fit-shape-to-text:t" inset="0,0,0,0">
                <w:txbxContent>
                  <w:p w:rsidR="0002556B" w:rsidRDefault="0002556B" w:rsidP="0002556B">
                    <w:proofErr w:type="gramStart"/>
                    <w:r>
                      <w:rPr>
                        <w:rFonts w:ascii="Tahoma" w:hAnsi="Tahoma" w:cs="Tahoma"/>
                        <w:color w:val="000000"/>
                        <w:sz w:val="16"/>
                        <w:szCs w:val="16"/>
                        <w:u w:val="single"/>
                      </w:rPr>
                      <w:t>database</w:t>
                    </w:r>
                    <w:proofErr w:type="gramEnd"/>
                  </w:p>
                </w:txbxContent>
              </v:textbox>
            </v:rect>
            <v:line id="_x0000_s1058" style="position:absolute" from="6827,885" to="6977,4562" strokecolor="maroon" strokeweight="42e-5mm"/>
            <v:line id="_x0000_s1059" style="position:absolute" from="4951,2806" to="6707,4562" strokecolor="maroon" strokeweight="42e-5mm"/>
            <v:line id="_x0000_s1060" style="position:absolute;flip:x y" from="1650,3152" to="2101,3557" strokecolor="maroon" strokeweight="42e-5mm"/>
            <v:shape id="_x0000_s1061" style="position:absolute;left:1935;top:3407;width:166;height:150" coordsize="166,150" path="m,90r166,60l91,,,90xe" fillcolor="maroon" strokecolor="maroon" strokeweight="42e-5mm">
              <v:path arrowok="t"/>
            </v:shape>
            <v:rect id="_x0000_s1062" style="position:absolute;left:1305;top:3107;width:1054;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1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viewUser</w:t>
                    </w:r>
                    <w:proofErr w:type="spellEnd"/>
                    <w:r>
                      <w:rPr>
                        <w:rFonts w:ascii="Tahoma" w:hAnsi="Tahoma" w:cs="Tahoma"/>
                        <w:color w:val="000000"/>
                        <w:sz w:val="16"/>
                        <w:szCs w:val="16"/>
                      </w:rPr>
                      <w:t xml:space="preserve"> () </w:t>
                    </w:r>
                  </w:p>
                </w:txbxContent>
              </v:textbox>
            </v:rect>
            <v:line id="_x0000_s1063" style="position:absolute;flip:x" from="2626,2236" to="2641,2836" strokecolor="maroon" strokeweight="42e-5mm"/>
            <v:shape id="_x0000_s1064" style="position:absolute;left:2581;top:2236;width:120;height:165" coordsize="120,165" path="m120,165l60,,,150r120,15xe" fillcolor="maroon" strokecolor="maroon" strokeweight="42e-5mm">
              <v:path arrowok="t"/>
            </v:shape>
            <v:rect id="_x0000_s1065" style="position:absolute;left:2140;top:2009;width:1054;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2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viewUser</w:t>
                    </w:r>
                    <w:proofErr w:type="spellEnd"/>
                    <w:r>
                      <w:rPr>
                        <w:rFonts w:ascii="Tahoma" w:hAnsi="Tahoma" w:cs="Tahoma"/>
                        <w:color w:val="000000"/>
                        <w:sz w:val="16"/>
                        <w:szCs w:val="16"/>
                      </w:rPr>
                      <w:t xml:space="preserve"> ()</w:t>
                    </w:r>
                  </w:p>
                </w:txbxContent>
              </v:textbox>
            </v:rect>
            <v:line id="_x0000_s1066" style="position:absolute;flip:x y" from="3646,1321" to="4066,1741" strokecolor="maroon" strokeweight="42e-5mm"/>
            <v:shape id="_x0000_s1067" style="position:absolute;left:3901;top:1576;width:165;height:165" coordsize="165,165" path="m,105r165,60l105,,,105xe" fillcolor="maroon" strokecolor="maroon" strokeweight="42e-5mm">
              <v:path arrowok="t"/>
            </v:shape>
            <v:rect id="_x0000_s1068" style="position:absolute;left:3301;top:1276;width:1054;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3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viewUser</w:t>
                    </w:r>
                    <w:proofErr w:type="spellEnd"/>
                    <w:r>
                      <w:rPr>
                        <w:rFonts w:ascii="Tahoma" w:hAnsi="Tahoma" w:cs="Tahoma"/>
                        <w:color w:val="000000"/>
                        <w:sz w:val="16"/>
                        <w:szCs w:val="16"/>
                      </w:rPr>
                      <w:t xml:space="preserve"> ()</w:t>
                    </w:r>
                  </w:p>
                </w:txbxContent>
              </v:textbox>
            </v:rect>
            <v:line id="_x0000_s1069" style="position:absolute;flip:x" from="5386,1231" to="5836,1636" strokecolor="maroon" strokeweight="42e-5mm"/>
            <v:shape id="_x0000_s1070" style="position:absolute;left:5671;top:1231;width:165;height:150" coordsize="165,150" path="m90,150l165,,,60r90,90xe" fillcolor="maroon" strokecolor="maroon" strokeweight="42e-5mm">
              <v:path arrowok="t"/>
            </v:shape>
            <v:rect id="_x0000_s1071" style="position:absolute;left:4891;top:1186;width:1379;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4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072" style="position:absolute;flip:x y" from="7037,2416" to="7052,3017" strokecolor="maroon" strokeweight="42e-5mm"/>
            <v:shape id="_x0000_s1073" style="position:absolute;left:6992;top:2852;width:120;height:165" coordsize="120,165" path="m,15l60,165,120,,,15xe" fillcolor="maroon" strokecolor="maroon" strokeweight="42e-5mm">
              <v:path arrowok="t"/>
            </v:shape>
            <v:rect id="_x0000_s1074" style="position:absolute;left:6347;top:1816;width:1379;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5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075" style="position:absolute" from="7052,3167" to="7067,3767" strokecolor="maroon" strokeweight="42e-5mm">
              <v:stroke dashstyle="1 1"/>
            </v:line>
            <v:shape id="_x0000_s1076" style="position:absolute;left:6992;top:3167;width:120;height:165" coordsize="120,165" path="m120,150l60,,,165e" filled="f" strokecolor="maroon" strokeweight="42e-5mm">
              <v:path arrowok="t"/>
            </v:shape>
            <v:rect id="_x0000_s1077" style="position:absolute;left:6422;top:2867;width:1256;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6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p>
                </w:txbxContent>
              </v:textbox>
            </v:rect>
            <v:line id="_x0000_s1078" style="position:absolute;flip:x y" from="5716,3362" to="6137,3782" strokecolor="maroon" strokeweight="42e-5mm"/>
            <v:shape id="_x0000_s1079" style="position:absolute;left:5971;top:3617;width:166;height:165" coordsize="166,165" path="m,105r166,60l106,,,105xe" fillcolor="maroon" strokecolor="maroon" strokeweight="42e-5mm">
              <v:path arrowok="t"/>
            </v:shape>
            <v:rect id="_x0000_s1080" style="position:absolute;left:4846;top:3137;width:1320;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7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1081" style="position:absolute" from="5716,3362" to="6137,3782" strokecolor="maroon" strokeweight="42e-5mm">
              <v:stroke dashstyle="1 1"/>
            </v:line>
            <v:shape id="_x0000_s1082" style="position:absolute;left:5716;top:3362;width:165;height:165" coordsize="165,165" path="m165,60l,,60,165e" filled="f" strokecolor="maroon" strokeweight="42e-5mm">
              <v:path arrowok="t"/>
            </v:shape>
            <v:rect id="_x0000_s1083" style="position:absolute;left:5566;top:4007;width:1078;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8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queryResult</w:t>
                    </w:r>
                    <w:proofErr w:type="spellEnd"/>
                  </w:p>
                </w:txbxContent>
              </v:textbox>
            </v:rect>
            <v:line id="_x0000_s1084" style="position:absolute" from="3646,1321" to="4066,1741" strokecolor="maroon" strokeweight="42e-5mm"/>
            <v:shape id="_x0000_s1085" style="position:absolute;left:3646;top:1321;width:165;height:165" coordsize="165,165" path="m165,60l,,60,165,165,60xe" fillcolor="maroon" strokecolor="maroon" strokeweight="42e-5mm">
              <v:path arrowok="t"/>
            </v:shape>
            <v:rect id="_x0000_s1086" style="position:absolute;left:3361;top:1636;width:1239;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9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1087" style="position:absolute;flip:y" from="2603,1801" to="2618,2401" strokecolor="maroon" strokeweight="42e-5mm">
              <v:stroke dashstyle="1 1"/>
            </v:line>
            <v:shape id="_x0000_s1088" style="position:absolute;left:2566;top:2671;width:120;height:165" coordsize="120,165" path="m,l60,165,120,15e" filled="f" strokecolor="maroon" strokeweight="42e-5mm">
              <v:path arrowok="t"/>
            </v:shape>
            <v:rect id="_x0000_s1089" style="position:absolute;left:2041;top:2734;width:1204;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10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p>
                </w:txbxContent>
              </v:textbox>
            </v:rect>
            <v:line id="_x0000_s1090" style="position:absolute" from="1650,3152" to="2101,3557" strokecolor="maroon" strokeweight="42e-5mm"/>
            <v:shape id="_x0000_s1091" style="position:absolute;left:1650;top:3152;width:165;height:150" coordsize="165,150" path="m165,60l,,75,150,165,60xe" fillcolor="maroon" strokecolor="maroon" strokeweight="42e-5mm">
              <v:path arrowok="t"/>
            </v:shape>
            <v:rect id="_x0000_s1092" style="position:absolute;left:1305;top:3557;width:1508;height:422;mso-wrap-style:none" filled="f" stroked="f">
              <v:textbox style="mso-fit-shape-to-text:t" inset="0,0,0,0">
                <w:txbxContent>
                  <w:p w:rsidR="0002556B" w:rsidRDefault="0002556B" w:rsidP="0002556B">
                    <w:proofErr w:type="gramStart"/>
                    <w:r>
                      <w:rPr>
                        <w:rFonts w:ascii="Tahoma" w:hAnsi="Tahoma" w:cs="Tahoma"/>
                        <w:color w:val="000000"/>
                        <w:sz w:val="16"/>
                        <w:szCs w:val="16"/>
                      </w:rPr>
                      <w:t>11 :</w:t>
                    </w:r>
                    <w:proofErr w:type="gramEnd"/>
                    <w:r>
                      <w:rPr>
                        <w:rFonts w:ascii="Tahoma" w:hAnsi="Tahoma" w:cs="Tahoma"/>
                        <w:color w:val="000000"/>
                        <w:sz w:val="16"/>
                        <w:szCs w:val="16"/>
                      </w:rPr>
                      <w:t xml:space="preserve"> Success/failure()</w:t>
                    </w:r>
                  </w:p>
                </w:txbxContent>
              </v:textbox>
            </v:rect>
            <w10:wrap type="none"/>
            <w10:anchorlock/>
          </v:group>
        </w:pict>
      </w:r>
    </w:p>
    <w:p w:rsidR="0002556B" w:rsidRPr="00560EA6"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jc w:val="both"/>
        <w:rPr>
          <w:rFonts w:ascii="Bookman Old Style" w:hAnsi="Bookman Old Style"/>
          <w:b/>
        </w:rPr>
      </w:pPr>
      <w:r w:rsidRPr="00560EA6">
        <w:rPr>
          <w:rFonts w:ascii="Bookman Old Style" w:hAnsi="Bookman Old Style"/>
          <w:b/>
        </w:rPr>
        <w:t>ACTIVITY DIAGRAMS</w:t>
      </w:r>
      <w:r>
        <w:rPr>
          <w:rFonts w:ascii="Bookman Old Style" w:hAnsi="Bookman Old Style"/>
          <w:b/>
        </w:rPr>
        <w:t>:</w:t>
      </w: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jc w:val="both"/>
        <w:rPr>
          <w:rFonts w:ascii="Bookman Old Style" w:hAnsi="Bookman Old Style"/>
          <w:b/>
          <w:u w:val="single"/>
        </w:rPr>
      </w:pPr>
    </w:p>
    <w:p w:rsidR="0002556B" w:rsidRPr="00560EA6" w:rsidRDefault="0002556B" w:rsidP="0002556B">
      <w:pPr>
        <w:pStyle w:val="Default"/>
        <w:spacing w:line="276" w:lineRule="auto"/>
        <w:jc w:val="both"/>
        <w:rPr>
          <w:rFonts w:ascii="Bookman Old Style" w:hAnsi="Bookman Old Style"/>
          <w:b/>
          <w:u w:val="single"/>
        </w:rPr>
      </w:pPr>
      <w:r w:rsidRPr="00560EA6">
        <w:rPr>
          <w:rFonts w:ascii="Bookman Old Style" w:hAnsi="Bookman Old Style"/>
          <w:b/>
          <w:u w:val="single"/>
        </w:rPr>
        <w:t xml:space="preserve">Admin Activity </w:t>
      </w:r>
      <w:proofErr w:type="spellStart"/>
      <w:proofErr w:type="gramStart"/>
      <w:r w:rsidRPr="00560EA6">
        <w:rPr>
          <w:rFonts w:ascii="Bookman Old Style" w:hAnsi="Bookman Old Style"/>
          <w:b/>
          <w:u w:val="single"/>
        </w:rPr>
        <w:t>Diagrms</w:t>
      </w:r>
      <w:proofErr w:type="spellEnd"/>
      <w:r w:rsidRPr="00560EA6">
        <w:rPr>
          <w:rFonts w:ascii="Bookman Old Style" w:hAnsi="Bookman Old Style"/>
          <w:b/>
          <w:u w:val="single"/>
        </w:rPr>
        <w:t xml:space="preserve"> :</w:t>
      </w:r>
      <w:proofErr w:type="gramEnd"/>
    </w:p>
    <w:p w:rsidR="0002556B" w:rsidRPr="00560EA6" w:rsidRDefault="0002556B" w:rsidP="0002556B">
      <w:pPr>
        <w:pStyle w:val="Default"/>
        <w:spacing w:line="276" w:lineRule="auto"/>
        <w:jc w:val="both"/>
        <w:rPr>
          <w:rFonts w:ascii="Bookman Old Style" w:hAnsi="Bookman Old Style"/>
          <w:b/>
          <w:u w:val="single"/>
        </w:rPr>
      </w:pPr>
    </w:p>
    <w:p w:rsidR="0002556B" w:rsidRPr="00560EA6" w:rsidRDefault="0002556B" w:rsidP="0002556B">
      <w:pPr>
        <w:pStyle w:val="Default"/>
        <w:spacing w:line="276" w:lineRule="auto"/>
        <w:jc w:val="both"/>
        <w:rPr>
          <w:rFonts w:ascii="Bookman Old Style" w:hAnsi="Bookman Old Style"/>
          <w:b/>
          <w:u w:val="single"/>
        </w:rPr>
      </w:pPr>
    </w:p>
    <w:p w:rsidR="0002556B" w:rsidRDefault="0002556B" w:rsidP="0002556B">
      <w:pPr>
        <w:pStyle w:val="Default"/>
        <w:spacing w:line="276" w:lineRule="auto"/>
        <w:jc w:val="both"/>
        <w:rPr>
          <w:rFonts w:ascii="Bookman Old Style" w:hAnsi="Bookman Old Style"/>
          <w:b/>
        </w:rPr>
      </w:pPr>
      <w:r>
        <w:rPr>
          <w:rFonts w:ascii="Bookman Old Style" w:hAnsi="Bookman Old Style"/>
          <w:b/>
          <w:noProof/>
        </w:rPr>
        <w:lastRenderedPageBreak/>
        <w:drawing>
          <wp:inline distT="0" distB="0" distL="0" distR="0">
            <wp:extent cx="5669280" cy="420624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
                    <a:srcRect/>
                    <a:stretch>
                      <a:fillRect/>
                    </a:stretch>
                  </pic:blipFill>
                  <pic:spPr bwMode="auto">
                    <a:xfrm>
                      <a:off x="0" y="0"/>
                      <a:ext cx="5669280" cy="4206240"/>
                    </a:xfrm>
                    <a:prstGeom prst="rect">
                      <a:avLst/>
                    </a:prstGeom>
                    <a:noFill/>
                    <a:ln w="9525">
                      <a:noFill/>
                      <a:miter lim="800000"/>
                      <a:headEnd/>
                      <a:tailEnd/>
                    </a:ln>
                  </pic:spPr>
                </pic:pic>
              </a:graphicData>
            </a:graphic>
          </wp:inline>
        </w:drawing>
      </w:r>
    </w:p>
    <w:p w:rsidR="0002556B" w:rsidRDefault="0002556B" w:rsidP="0002556B">
      <w:pPr>
        <w:pStyle w:val="Default"/>
        <w:spacing w:line="276" w:lineRule="auto"/>
        <w:jc w:val="both"/>
        <w:rPr>
          <w:rFonts w:ascii="Bookman Old Style" w:hAnsi="Bookman Old Style"/>
          <w:b/>
        </w:rPr>
      </w:pPr>
    </w:p>
    <w:p w:rsidR="0002556B" w:rsidRDefault="0002556B" w:rsidP="0002556B">
      <w:pPr>
        <w:pStyle w:val="Default"/>
        <w:spacing w:line="276" w:lineRule="auto"/>
        <w:jc w:val="both"/>
        <w:rPr>
          <w:rFonts w:ascii="Bookman Old Style" w:hAnsi="Bookman Old Style"/>
          <w:b/>
        </w:rPr>
      </w:pPr>
    </w:p>
    <w:p w:rsidR="0002556B" w:rsidRDefault="0002556B" w:rsidP="0002556B">
      <w:pPr>
        <w:pStyle w:val="Default"/>
        <w:spacing w:line="276" w:lineRule="auto"/>
        <w:jc w:val="both"/>
        <w:rPr>
          <w:rFonts w:ascii="Bookman Old Style" w:hAnsi="Bookman Old Style"/>
          <w:b/>
        </w:rPr>
      </w:pPr>
    </w:p>
    <w:p w:rsidR="0002556B" w:rsidRDefault="0002556B" w:rsidP="0002556B">
      <w:pPr>
        <w:pStyle w:val="Default"/>
        <w:spacing w:line="276" w:lineRule="auto"/>
        <w:jc w:val="both"/>
        <w:rPr>
          <w:rFonts w:ascii="Bookman Old Style" w:hAnsi="Bookman Old Style"/>
          <w:b/>
        </w:rPr>
      </w:pPr>
    </w:p>
    <w:p w:rsidR="0002556B" w:rsidRDefault="0002556B" w:rsidP="0002556B">
      <w:pPr>
        <w:pStyle w:val="Default"/>
        <w:spacing w:line="276" w:lineRule="auto"/>
        <w:jc w:val="both"/>
        <w:rPr>
          <w:rFonts w:ascii="Bookman Old Style" w:hAnsi="Bookman Old Style"/>
          <w:b/>
        </w:rPr>
      </w:pPr>
    </w:p>
    <w:p w:rsidR="0002556B" w:rsidRDefault="0002556B" w:rsidP="0002556B">
      <w:pPr>
        <w:pStyle w:val="Default"/>
        <w:spacing w:line="276" w:lineRule="auto"/>
        <w:jc w:val="both"/>
        <w:rPr>
          <w:rFonts w:ascii="Bookman Old Style" w:hAnsi="Bookman Old Style"/>
          <w:b/>
        </w:rPr>
      </w:pPr>
    </w:p>
    <w:p w:rsidR="0002556B" w:rsidRDefault="0002556B" w:rsidP="0002556B">
      <w:pPr>
        <w:pStyle w:val="Default"/>
        <w:spacing w:line="276" w:lineRule="auto"/>
        <w:jc w:val="both"/>
        <w:rPr>
          <w:rFonts w:ascii="Bookman Old Style" w:hAnsi="Bookman Old Style"/>
          <w:b/>
        </w:rPr>
      </w:pPr>
    </w:p>
    <w:p w:rsidR="0002556B" w:rsidRDefault="0002556B" w:rsidP="0002556B">
      <w:pPr>
        <w:pStyle w:val="Default"/>
        <w:spacing w:line="276" w:lineRule="auto"/>
        <w:jc w:val="both"/>
        <w:rPr>
          <w:rFonts w:ascii="Bookman Old Style" w:hAnsi="Bookman Old Style"/>
          <w:b/>
        </w:rPr>
      </w:pPr>
    </w:p>
    <w:p w:rsidR="0002556B" w:rsidRDefault="0002556B" w:rsidP="0002556B">
      <w:pPr>
        <w:pStyle w:val="Default"/>
        <w:spacing w:line="276" w:lineRule="auto"/>
        <w:jc w:val="both"/>
        <w:rPr>
          <w:rFonts w:ascii="Bookman Old Style" w:hAnsi="Bookman Old Style"/>
          <w:b/>
        </w:rPr>
      </w:pPr>
    </w:p>
    <w:p w:rsidR="0002556B" w:rsidRDefault="0002556B" w:rsidP="0002556B">
      <w:pPr>
        <w:pStyle w:val="Default"/>
        <w:spacing w:line="276" w:lineRule="auto"/>
        <w:jc w:val="both"/>
        <w:rPr>
          <w:rFonts w:ascii="Bookman Old Style" w:hAnsi="Bookman Old Style"/>
          <w:b/>
        </w:rPr>
      </w:pPr>
    </w:p>
    <w:p w:rsidR="0002556B" w:rsidRDefault="0002556B" w:rsidP="0002556B">
      <w:pPr>
        <w:pStyle w:val="Default"/>
        <w:spacing w:line="276" w:lineRule="auto"/>
        <w:jc w:val="both"/>
        <w:rPr>
          <w:rFonts w:ascii="Bookman Old Style" w:hAnsi="Bookman Old Style"/>
          <w:b/>
        </w:rPr>
      </w:pPr>
    </w:p>
    <w:p w:rsidR="0002556B" w:rsidRDefault="0002556B" w:rsidP="0002556B">
      <w:pPr>
        <w:pStyle w:val="Default"/>
        <w:spacing w:line="276" w:lineRule="auto"/>
        <w:jc w:val="both"/>
        <w:rPr>
          <w:rFonts w:ascii="Bookman Old Style" w:hAnsi="Bookman Old Style"/>
          <w:b/>
        </w:rPr>
      </w:pPr>
    </w:p>
    <w:p w:rsidR="0002556B" w:rsidRDefault="0002556B" w:rsidP="0002556B">
      <w:pPr>
        <w:pStyle w:val="Default"/>
        <w:spacing w:line="276" w:lineRule="auto"/>
        <w:jc w:val="both"/>
        <w:rPr>
          <w:rFonts w:ascii="Bookman Old Style" w:hAnsi="Bookman Old Style"/>
          <w:b/>
        </w:rPr>
      </w:pPr>
    </w:p>
    <w:p w:rsidR="0002556B" w:rsidRDefault="0002556B" w:rsidP="0002556B">
      <w:pPr>
        <w:pStyle w:val="Default"/>
        <w:spacing w:line="276" w:lineRule="auto"/>
        <w:jc w:val="both"/>
        <w:rPr>
          <w:rFonts w:ascii="Bookman Old Style" w:hAnsi="Bookman Old Style"/>
          <w:b/>
        </w:rPr>
      </w:pPr>
    </w:p>
    <w:p w:rsidR="0002556B" w:rsidRDefault="0002556B" w:rsidP="0002556B">
      <w:pPr>
        <w:pStyle w:val="Default"/>
        <w:spacing w:line="276" w:lineRule="auto"/>
        <w:jc w:val="both"/>
        <w:rPr>
          <w:rFonts w:ascii="Bookman Old Style" w:hAnsi="Bookman Old Style"/>
          <w:b/>
        </w:rPr>
      </w:pPr>
    </w:p>
    <w:p w:rsidR="0002556B" w:rsidRDefault="0002556B" w:rsidP="0002556B">
      <w:pPr>
        <w:pStyle w:val="Default"/>
        <w:spacing w:line="276" w:lineRule="auto"/>
        <w:jc w:val="both"/>
        <w:rPr>
          <w:rFonts w:ascii="Bookman Old Style" w:hAnsi="Bookman Old Style"/>
          <w:b/>
        </w:rPr>
      </w:pPr>
    </w:p>
    <w:p w:rsidR="0002556B" w:rsidRDefault="0002556B" w:rsidP="0002556B">
      <w:pPr>
        <w:pStyle w:val="Default"/>
        <w:spacing w:line="276" w:lineRule="auto"/>
        <w:jc w:val="both"/>
        <w:rPr>
          <w:rFonts w:ascii="Bookman Old Style" w:hAnsi="Bookman Old Style"/>
          <w:b/>
        </w:rPr>
      </w:pPr>
    </w:p>
    <w:p w:rsidR="0002556B" w:rsidRPr="00560EA6" w:rsidRDefault="0002556B" w:rsidP="0002556B">
      <w:pPr>
        <w:pStyle w:val="Default"/>
        <w:spacing w:line="276" w:lineRule="auto"/>
        <w:jc w:val="both"/>
        <w:rPr>
          <w:rFonts w:ascii="Bookman Old Style" w:hAnsi="Bookman Old Style"/>
          <w:b/>
        </w:rPr>
      </w:pPr>
    </w:p>
    <w:p w:rsidR="0002556B" w:rsidRPr="00560EA6" w:rsidRDefault="0002556B" w:rsidP="0002556B">
      <w:pPr>
        <w:pStyle w:val="Default"/>
        <w:spacing w:line="276" w:lineRule="auto"/>
        <w:jc w:val="both"/>
        <w:rPr>
          <w:rFonts w:ascii="Bookman Old Style" w:hAnsi="Bookman Old Style"/>
          <w:b/>
        </w:rPr>
      </w:pPr>
      <w:r w:rsidRPr="00560EA6">
        <w:rPr>
          <w:rFonts w:ascii="Bookman Old Style" w:hAnsi="Bookman Old Style"/>
          <w:b/>
        </w:rPr>
        <w:t xml:space="preserve">User </w:t>
      </w:r>
      <w:proofErr w:type="spellStart"/>
      <w:r w:rsidRPr="00560EA6">
        <w:rPr>
          <w:rFonts w:ascii="Bookman Old Style" w:hAnsi="Bookman Old Style"/>
          <w:b/>
        </w:rPr>
        <w:t>Activivty</w:t>
      </w:r>
      <w:proofErr w:type="spellEnd"/>
      <w:r w:rsidRPr="00560EA6">
        <w:rPr>
          <w:rFonts w:ascii="Bookman Old Style" w:hAnsi="Bookman Old Style"/>
          <w:b/>
        </w:rPr>
        <w:t xml:space="preserve"> Diagram:</w:t>
      </w:r>
    </w:p>
    <w:p w:rsidR="0002556B" w:rsidRDefault="0002556B" w:rsidP="0002556B">
      <w:pPr>
        <w:pStyle w:val="Default"/>
        <w:spacing w:line="276" w:lineRule="auto"/>
        <w:jc w:val="both"/>
        <w:rPr>
          <w:rFonts w:ascii="Bookman Old Style" w:hAnsi="Bookman Old Style"/>
          <w:b/>
        </w:rPr>
      </w:pPr>
    </w:p>
    <w:p w:rsidR="0002556B" w:rsidRDefault="0002556B" w:rsidP="0002556B">
      <w:pPr>
        <w:pStyle w:val="Default"/>
        <w:spacing w:line="276" w:lineRule="auto"/>
        <w:jc w:val="both"/>
        <w:rPr>
          <w:rFonts w:ascii="Bookman Old Style" w:hAnsi="Bookman Old Style"/>
          <w:b/>
        </w:rPr>
      </w:pPr>
    </w:p>
    <w:p w:rsidR="0002556B" w:rsidRDefault="0002556B" w:rsidP="0002556B">
      <w:pPr>
        <w:pStyle w:val="Default"/>
        <w:spacing w:line="276" w:lineRule="auto"/>
        <w:jc w:val="both"/>
        <w:rPr>
          <w:rFonts w:ascii="Bookman Old Style" w:hAnsi="Bookman Old Style"/>
          <w:b/>
        </w:rPr>
      </w:pPr>
    </w:p>
    <w:p w:rsidR="0002556B" w:rsidRDefault="0002556B" w:rsidP="0002556B">
      <w:pPr>
        <w:pStyle w:val="Default"/>
        <w:spacing w:line="276" w:lineRule="auto"/>
        <w:jc w:val="both"/>
        <w:rPr>
          <w:rFonts w:ascii="Bookman Old Style" w:hAnsi="Bookman Old Style"/>
          <w:b/>
        </w:rPr>
      </w:pPr>
    </w:p>
    <w:p w:rsidR="0002556B" w:rsidRPr="00560EA6" w:rsidRDefault="0002556B" w:rsidP="0002556B">
      <w:pPr>
        <w:pStyle w:val="Default"/>
        <w:spacing w:line="276" w:lineRule="auto"/>
        <w:jc w:val="both"/>
        <w:rPr>
          <w:rFonts w:ascii="Bookman Old Style" w:hAnsi="Bookman Old Style"/>
          <w:b/>
        </w:rPr>
      </w:pPr>
      <w:r>
        <w:rPr>
          <w:rFonts w:ascii="Bookman Old Style" w:hAnsi="Bookman Old Style"/>
          <w:b/>
          <w:noProof/>
        </w:rPr>
        <w:drawing>
          <wp:inline distT="0" distB="0" distL="0" distR="0">
            <wp:extent cx="5669280" cy="521208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a:srcRect/>
                    <a:stretch>
                      <a:fillRect/>
                    </a:stretch>
                  </pic:blipFill>
                  <pic:spPr bwMode="auto">
                    <a:xfrm>
                      <a:off x="0" y="0"/>
                      <a:ext cx="5669280" cy="5212080"/>
                    </a:xfrm>
                    <a:prstGeom prst="rect">
                      <a:avLst/>
                    </a:prstGeom>
                    <a:noFill/>
                    <a:ln w="9525">
                      <a:noFill/>
                      <a:miter lim="800000"/>
                      <a:headEnd/>
                      <a:tailEnd/>
                    </a:ln>
                  </pic:spPr>
                </pic:pic>
              </a:graphicData>
            </a:graphic>
          </wp:inline>
        </w:drawing>
      </w:r>
    </w:p>
    <w:p w:rsidR="0002556B" w:rsidRPr="00560EA6"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b/>
        </w:rPr>
      </w:pPr>
      <w:r w:rsidRPr="00560EA6">
        <w:rPr>
          <w:rFonts w:ascii="Bookman Old Style" w:hAnsi="Bookman Old Style"/>
          <w:b/>
        </w:rPr>
        <w:t>Component Diagram:</w:t>
      </w:r>
    </w:p>
    <w:p w:rsidR="0002556B" w:rsidRPr="00560EA6" w:rsidRDefault="0002556B" w:rsidP="0002556B">
      <w:pPr>
        <w:jc w:val="both"/>
        <w:rPr>
          <w:rFonts w:ascii="Bookman Old Style" w:hAnsi="Bookman Old Style" w:cs="Tahoma"/>
          <w:b/>
        </w:rPr>
      </w:pPr>
    </w:p>
    <w:p w:rsidR="0002556B" w:rsidRDefault="0002556B" w:rsidP="0002556B">
      <w:pPr>
        <w:jc w:val="both"/>
        <w:rPr>
          <w:rFonts w:ascii="Bookman Old Style" w:hAnsi="Bookman Old Style" w:cs="Tahoma"/>
          <w:b/>
          <w:noProof/>
        </w:rPr>
      </w:pPr>
      <w:r>
        <w:rPr>
          <w:rFonts w:ascii="Bookman Old Style" w:hAnsi="Bookman Old Style" w:cs="Tahoma"/>
          <w:b/>
          <w:noProof/>
        </w:rPr>
        <w:drawing>
          <wp:inline distT="0" distB="0" distL="0" distR="0">
            <wp:extent cx="5394960" cy="6492240"/>
            <wp:effectExtent l="19050" t="0" r="0" b="0"/>
            <wp:docPr id="2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a:stretch>
                      <a:fillRect/>
                    </a:stretch>
                  </pic:blipFill>
                  <pic:spPr bwMode="auto">
                    <a:xfrm>
                      <a:off x="0" y="0"/>
                      <a:ext cx="5394960" cy="6492240"/>
                    </a:xfrm>
                    <a:prstGeom prst="rect">
                      <a:avLst/>
                    </a:prstGeom>
                    <a:noFill/>
                    <a:ln w="9525">
                      <a:noFill/>
                      <a:miter lim="800000"/>
                      <a:headEnd/>
                      <a:tailEnd/>
                    </a:ln>
                  </pic:spPr>
                </pic:pic>
              </a:graphicData>
            </a:graphic>
          </wp:inline>
        </w:drawing>
      </w:r>
    </w:p>
    <w:p w:rsidR="0002556B" w:rsidRDefault="0002556B" w:rsidP="0002556B">
      <w:pPr>
        <w:pStyle w:val="Default"/>
      </w:pPr>
    </w:p>
    <w:p w:rsidR="0002556B" w:rsidRDefault="0002556B" w:rsidP="0002556B">
      <w:pPr>
        <w:pStyle w:val="Default"/>
      </w:pPr>
    </w:p>
    <w:p w:rsidR="0002556B" w:rsidRPr="00E755FF" w:rsidRDefault="0002556B" w:rsidP="0002556B">
      <w:pPr>
        <w:pStyle w:val="Default"/>
      </w:pPr>
    </w:p>
    <w:p w:rsidR="0002556B" w:rsidRPr="00560EA6" w:rsidRDefault="0002556B" w:rsidP="0002556B">
      <w:pPr>
        <w:jc w:val="both"/>
        <w:rPr>
          <w:rFonts w:ascii="Bookman Old Style" w:hAnsi="Bookman Old Style" w:cs="Tahoma"/>
          <w:b/>
        </w:rPr>
      </w:pPr>
    </w:p>
    <w:p w:rsidR="0002556B" w:rsidRPr="00560EA6" w:rsidRDefault="0002556B" w:rsidP="0002556B">
      <w:pPr>
        <w:jc w:val="both"/>
        <w:rPr>
          <w:rFonts w:ascii="Bookman Old Style" w:hAnsi="Bookman Old Style" w:cs="Tahoma"/>
          <w:b/>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jc w:val="both"/>
        <w:rPr>
          <w:rFonts w:ascii="Bookman Old Style" w:hAnsi="Bookman Old Style" w:cs="Tahoma"/>
          <w:b/>
        </w:rPr>
      </w:pPr>
      <w:r w:rsidRPr="00560EA6">
        <w:rPr>
          <w:rFonts w:ascii="Bookman Old Style" w:hAnsi="Bookman Old Style" w:cs="Tahoma"/>
          <w:b/>
        </w:rPr>
        <w:t>Deployment Diagram:</w:t>
      </w:r>
    </w:p>
    <w:p w:rsidR="0002556B" w:rsidRPr="00560EA6" w:rsidRDefault="0002556B" w:rsidP="0002556B">
      <w:pPr>
        <w:jc w:val="both"/>
        <w:rPr>
          <w:rFonts w:ascii="Bookman Old Style" w:hAnsi="Bookman Old Style" w:cs="Tahoma"/>
        </w:rPr>
      </w:pPr>
    </w:p>
    <w:p w:rsidR="0002556B" w:rsidRPr="00560EA6" w:rsidRDefault="0002556B" w:rsidP="0002556B">
      <w:pPr>
        <w:jc w:val="both"/>
        <w:rPr>
          <w:rFonts w:ascii="Bookman Old Style" w:hAnsi="Bookman Old Style"/>
        </w:rPr>
      </w:pPr>
    </w:p>
    <w:p w:rsidR="0002556B" w:rsidRPr="00560EA6" w:rsidRDefault="0002556B" w:rsidP="0002556B">
      <w:pPr>
        <w:jc w:val="both"/>
        <w:rPr>
          <w:rFonts w:ascii="Bookman Old Style" w:hAnsi="Bookman Old Style"/>
        </w:rPr>
      </w:pPr>
    </w:p>
    <w:p w:rsidR="0002556B" w:rsidRPr="00560EA6" w:rsidRDefault="0002556B" w:rsidP="0002556B">
      <w:pPr>
        <w:jc w:val="both"/>
        <w:rPr>
          <w:rFonts w:ascii="Bookman Old Style" w:hAnsi="Bookman Old Style"/>
        </w:rPr>
      </w:pPr>
      <w:r>
        <w:rPr>
          <w:rFonts w:ascii="Bookman Old Style" w:hAnsi="Bookman Old Style" w:cs="Tahoma"/>
          <w:b/>
          <w:noProof/>
        </w:rPr>
        <w:lastRenderedPageBreak/>
        <w:drawing>
          <wp:inline distT="0" distB="0" distL="0" distR="0">
            <wp:extent cx="5669280" cy="6309360"/>
            <wp:effectExtent l="19050" t="0" r="762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
                    <a:srcRect/>
                    <a:stretch>
                      <a:fillRect/>
                    </a:stretch>
                  </pic:blipFill>
                  <pic:spPr bwMode="auto">
                    <a:xfrm>
                      <a:off x="0" y="0"/>
                      <a:ext cx="5669280" cy="6309360"/>
                    </a:xfrm>
                    <a:prstGeom prst="rect">
                      <a:avLst/>
                    </a:prstGeom>
                    <a:noFill/>
                    <a:ln w="9525">
                      <a:noFill/>
                      <a:miter lim="800000"/>
                      <a:headEnd/>
                      <a:tailEnd/>
                    </a:ln>
                  </pic:spPr>
                </pic:pic>
              </a:graphicData>
            </a:graphic>
          </wp:inline>
        </w:drawing>
      </w:r>
    </w:p>
    <w:p w:rsidR="0002556B" w:rsidRPr="00560EA6" w:rsidRDefault="0002556B" w:rsidP="0002556B">
      <w:pPr>
        <w:jc w:val="both"/>
        <w:rPr>
          <w:rFonts w:ascii="Bookman Old Style" w:hAnsi="Bookman Old Style"/>
          <w:b/>
          <w:u w:val="single"/>
        </w:rPr>
      </w:pPr>
    </w:p>
    <w:p w:rsidR="0002556B" w:rsidRDefault="0002556B" w:rsidP="0002556B">
      <w:pPr>
        <w:jc w:val="both"/>
        <w:rPr>
          <w:rFonts w:ascii="Bookman Old Style" w:hAnsi="Bookman Old Style"/>
          <w:b/>
          <w:u w:val="single"/>
        </w:rPr>
      </w:pPr>
    </w:p>
    <w:p w:rsidR="0002556B" w:rsidRDefault="0002556B" w:rsidP="0002556B">
      <w:pPr>
        <w:pStyle w:val="Default"/>
      </w:pPr>
    </w:p>
    <w:p w:rsidR="0002556B" w:rsidRDefault="0002556B" w:rsidP="0002556B">
      <w:pPr>
        <w:pStyle w:val="Default"/>
      </w:pPr>
    </w:p>
    <w:p w:rsidR="0002556B" w:rsidRDefault="0002556B" w:rsidP="0002556B">
      <w:pPr>
        <w:pStyle w:val="Default"/>
      </w:pPr>
    </w:p>
    <w:p w:rsidR="0002556B" w:rsidRDefault="0002556B" w:rsidP="0002556B">
      <w:pPr>
        <w:pStyle w:val="Default"/>
      </w:pPr>
    </w:p>
    <w:p w:rsidR="0002556B" w:rsidRPr="00E755FF" w:rsidRDefault="0002556B" w:rsidP="0002556B">
      <w:pPr>
        <w:pStyle w:val="Default"/>
      </w:pPr>
    </w:p>
    <w:p w:rsidR="0002556B" w:rsidRPr="00560EA6" w:rsidRDefault="0002556B" w:rsidP="0002556B">
      <w:pPr>
        <w:jc w:val="both"/>
        <w:rPr>
          <w:rFonts w:ascii="Bookman Old Style" w:hAnsi="Bookman Old Style" w:cs="Tahoma"/>
          <w:b/>
        </w:rPr>
      </w:pPr>
    </w:p>
    <w:p w:rsidR="0002556B" w:rsidRPr="00560EA6" w:rsidRDefault="0002556B" w:rsidP="0002556B">
      <w:pPr>
        <w:jc w:val="both"/>
        <w:rPr>
          <w:rFonts w:ascii="Bookman Old Style" w:hAnsi="Bookman Old Style" w:cs="Tahoma"/>
          <w:b/>
        </w:rPr>
      </w:pPr>
      <w:r w:rsidRPr="00560EA6">
        <w:rPr>
          <w:rFonts w:ascii="Bookman Old Style" w:hAnsi="Bookman Old Style" w:cs="Tahoma"/>
          <w:b/>
        </w:rPr>
        <w:t>Data Dictionary</w:t>
      </w:r>
    </w:p>
    <w:p w:rsidR="0002556B" w:rsidRPr="00560EA6" w:rsidRDefault="0002556B" w:rsidP="0002556B">
      <w:pPr>
        <w:pStyle w:val="Default"/>
        <w:spacing w:line="276" w:lineRule="auto"/>
        <w:jc w:val="both"/>
        <w:rPr>
          <w:rFonts w:ascii="Bookman Old Style" w:hAnsi="Bookman Old Style"/>
          <w:b/>
        </w:rPr>
      </w:pPr>
      <w:r w:rsidRPr="00560EA6">
        <w:rPr>
          <w:rFonts w:ascii="Bookman Old Style" w:hAnsi="Bookman Old Style"/>
          <w:b/>
        </w:rPr>
        <w:t>ADDRESSES</w:t>
      </w:r>
    </w:p>
    <w:p w:rsidR="0002556B" w:rsidRPr="00560EA6" w:rsidRDefault="0002556B" w:rsidP="0002556B">
      <w:pPr>
        <w:jc w:val="both"/>
        <w:rPr>
          <w:rFonts w:ascii="Bookman Old Style" w:hAnsi="Bookman Old Style" w:cs="Tahoma"/>
          <w:b/>
        </w:rPr>
      </w:pPr>
      <w:r>
        <w:rPr>
          <w:rFonts w:ascii="Bookman Old Style" w:hAnsi="Bookman Old Style" w:cs="Tahoma"/>
          <w:b/>
          <w:noProof/>
        </w:rPr>
        <w:drawing>
          <wp:inline distT="0" distB="0" distL="0" distR="0">
            <wp:extent cx="5029200" cy="2011680"/>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029200" cy="2011680"/>
                    </a:xfrm>
                    <a:prstGeom prst="rect">
                      <a:avLst/>
                    </a:prstGeom>
                    <a:noFill/>
                    <a:ln w="9525">
                      <a:noFill/>
                      <a:miter lim="800000"/>
                      <a:headEnd/>
                      <a:tailEnd/>
                    </a:ln>
                  </pic:spPr>
                </pic:pic>
              </a:graphicData>
            </a:graphic>
          </wp:inline>
        </w:drawing>
      </w:r>
    </w:p>
    <w:p w:rsidR="0002556B" w:rsidRPr="00560EA6" w:rsidRDefault="0002556B" w:rsidP="0002556B">
      <w:pPr>
        <w:jc w:val="both"/>
        <w:rPr>
          <w:rFonts w:ascii="Bookman Old Style" w:hAnsi="Bookman Old Style" w:cs="Tahoma"/>
          <w:b/>
        </w:rPr>
      </w:pPr>
    </w:p>
    <w:p w:rsidR="0002556B" w:rsidRPr="00560EA6" w:rsidRDefault="0002556B" w:rsidP="0002556B">
      <w:pPr>
        <w:jc w:val="both"/>
        <w:rPr>
          <w:rFonts w:ascii="Bookman Old Style" w:hAnsi="Bookman Old Style" w:cs="Tahoma"/>
          <w:b/>
        </w:rPr>
      </w:pPr>
      <w:r w:rsidRPr="00560EA6">
        <w:rPr>
          <w:rFonts w:ascii="Bookman Old Style" w:hAnsi="Bookman Old Style" w:cs="Tahoma"/>
          <w:b/>
        </w:rPr>
        <w:t>INBOX_ATTACHMENT</w:t>
      </w:r>
    </w:p>
    <w:p w:rsidR="0002556B" w:rsidRPr="00560EA6" w:rsidRDefault="0002556B" w:rsidP="0002556B">
      <w:pPr>
        <w:jc w:val="both"/>
        <w:rPr>
          <w:rFonts w:ascii="Bookman Old Style" w:hAnsi="Bookman Old Style" w:cs="Tahoma"/>
          <w:b/>
        </w:rPr>
      </w:pPr>
      <w:r>
        <w:rPr>
          <w:rFonts w:ascii="Bookman Old Style" w:hAnsi="Bookman Old Style" w:cs="Tahoma"/>
          <w:b/>
          <w:noProof/>
        </w:rPr>
        <w:drawing>
          <wp:inline distT="0" distB="0" distL="0" distR="0">
            <wp:extent cx="5120640" cy="1463040"/>
            <wp:effectExtent l="1905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a:srcRect/>
                    <a:stretch>
                      <a:fillRect/>
                    </a:stretch>
                  </pic:blipFill>
                  <pic:spPr bwMode="auto">
                    <a:xfrm>
                      <a:off x="0" y="0"/>
                      <a:ext cx="5120640" cy="1463040"/>
                    </a:xfrm>
                    <a:prstGeom prst="rect">
                      <a:avLst/>
                    </a:prstGeom>
                    <a:noFill/>
                    <a:ln w="9525">
                      <a:noFill/>
                      <a:miter lim="800000"/>
                      <a:headEnd/>
                      <a:tailEnd/>
                    </a:ln>
                  </pic:spPr>
                </pic:pic>
              </a:graphicData>
            </a:graphic>
          </wp:inline>
        </w:drawing>
      </w:r>
    </w:p>
    <w:p w:rsidR="0002556B" w:rsidRPr="00560EA6" w:rsidRDefault="0002556B" w:rsidP="0002556B">
      <w:pPr>
        <w:pStyle w:val="Default"/>
        <w:spacing w:line="276" w:lineRule="auto"/>
        <w:jc w:val="both"/>
        <w:rPr>
          <w:rFonts w:ascii="Bookman Old Style" w:hAnsi="Bookman Old Style"/>
          <w:b/>
        </w:rPr>
      </w:pPr>
    </w:p>
    <w:p w:rsidR="0002556B" w:rsidRPr="00560EA6" w:rsidRDefault="0002556B" w:rsidP="0002556B">
      <w:pPr>
        <w:pStyle w:val="Default"/>
        <w:spacing w:line="276" w:lineRule="auto"/>
        <w:jc w:val="both"/>
        <w:rPr>
          <w:rFonts w:ascii="Bookman Old Style" w:hAnsi="Bookman Old Style"/>
          <w:b/>
        </w:rPr>
      </w:pPr>
    </w:p>
    <w:p w:rsidR="0002556B" w:rsidRPr="00560EA6" w:rsidRDefault="0002556B" w:rsidP="0002556B">
      <w:pPr>
        <w:pStyle w:val="Default"/>
        <w:spacing w:line="276" w:lineRule="auto"/>
        <w:jc w:val="both"/>
        <w:rPr>
          <w:rFonts w:ascii="Bookman Old Style" w:hAnsi="Bookman Old Style"/>
          <w:b/>
        </w:rPr>
      </w:pPr>
      <w:r w:rsidRPr="00560EA6">
        <w:rPr>
          <w:rFonts w:ascii="Bookman Old Style" w:hAnsi="Bookman Old Style"/>
          <w:b/>
        </w:rPr>
        <w:t>INBOX_MAILS</w:t>
      </w:r>
    </w:p>
    <w:p w:rsidR="0002556B" w:rsidRPr="00560EA6" w:rsidRDefault="0002556B" w:rsidP="0002556B">
      <w:pPr>
        <w:pStyle w:val="Default"/>
        <w:spacing w:line="276" w:lineRule="auto"/>
        <w:jc w:val="both"/>
        <w:rPr>
          <w:rFonts w:ascii="Bookman Old Style" w:hAnsi="Bookman Old Style"/>
          <w:b/>
        </w:rPr>
      </w:pPr>
    </w:p>
    <w:p w:rsidR="0002556B" w:rsidRPr="00560EA6" w:rsidRDefault="0002556B" w:rsidP="0002556B">
      <w:pPr>
        <w:pStyle w:val="Default"/>
        <w:spacing w:line="276" w:lineRule="auto"/>
        <w:jc w:val="both"/>
        <w:rPr>
          <w:rFonts w:ascii="Bookman Old Style" w:hAnsi="Bookman Old Style"/>
          <w:b/>
        </w:rPr>
      </w:pPr>
      <w:r>
        <w:rPr>
          <w:rFonts w:ascii="Bookman Old Style" w:hAnsi="Bookman Old Style"/>
          <w:b/>
          <w:noProof/>
        </w:rPr>
        <w:drawing>
          <wp:inline distT="0" distB="0" distL="0" distR="0">
            <wp:extent cx="5120640" cy="1280160"/>
            <wp:effectExtent l="1905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
                    <a:srcRect/>
                    <a:stretch>
                      <a:fillRect/>
                    </a:stretch>
                  </pic:blipFill>
                  <pic:spPr bwMode="auto">
                    <a:xfrm>
                      <a:off x="0" y="0"/>
                      <a:ext cx="5120640" cy="1280160"/>
                    </a:xfrm>
                    <a:prstGeom prst="rect">
                      <a:avLst/>
                    </a:prstGeom>
                    <a:noFill/>
                    <a:ln w="9525">
                      <a:noFill/>
                      <a:miter lim="800000"/>
                      <a:headEnd/>
                      <a:tailEnd/>
                    </a:ln>
                  </pic:spPr>
                </pic:pic>
              </a:graphicData>
            </a:graphic>
          </wp:inline>
        </w:drawing>
      </w:r>
    </w:p>
    <w:p w:rsidR="0002556B" w:rsidRPr="00560EA6" w:rsidRDefault="0002556B" w:rsidP="0002556B">
      <w:pPr>
        <w:pStyle w:val="Default"/>
        <w:spacing w:line="276" w:lineRule="auto"/>
        <w:jc w:val="both"/>
        <w:rPr>
          <w:rFonts w:ascii="Bookman Old Style" w:hAnsi="Bookman Old Style"/>
          <w:b/>
        </w:rPr>
      </w:pPr>
    </w:p>
    <w:p w:rsidR="0002556B" w:rsidRPr="00560EA6" w:rsidRDefault="0002556B" w:rsidP="0002556B">
      <w:pPr>
        <w:pStyle w:val="Default"/>
        <w:spacing w:line="276" w:lineRule="auto"/>
        <w:jc w:val="both"/>
        <w:rPr>
          <w:rFonts w:ascii="Bookman Old Style" w:hAnsi="Bookman Old Style"/>
          <w:b/>
        </w:rPr>
      </w:pPr>
    </w:p>
    <w:p w:rsidR="0002556B" w:rsidRPr="00560EA6" w:rsidRDefault="0002556B" w:rsidP="0002556B">
      <w:pPr>
        <w:pStyle w:val="Default"/>
        <w:spacing w:line="276" w:lineRule="auto"/>
        <w:jc w:val="both"/>
        <w:rPr>
          <w:rFonts w:ascii="Bookman Old Style" w:hAnsi="Bookman Old Style"/>
          <w:b/>
        </w:rPr>
      </w:pPr>
    </w:p>
    <w:p w:rsidR="0002556B" w:rsidRPr="00560EA6" w:rsidRDefault="0002556B" w:rsidP="0002556B">
      <w:pPr>
        <w:pStyle w:val="Default"/>
        <w:spacing w:line="276" w:lineRule="auto"/>
        <w:jc w:val="both"/>
        <w:rPr>
          <w:rFonts w:ascii="Bookman Old Style" w:hAnsi="Bookman Old Style"/>
          <w:b/>
        </w:rPr>
      </w:pPr>
    </w:p>
    <w:p w:rsidR="0002556B" w:rsidRPr="00560EA6" w:rsidRDefault="0002556B" w:rsidP="0002556B">
      <w:pPr>
        <w:pStyle w:val="Default"/>
        <w:spacing w:line="276" w:lineRule="auto"/>
        <w:jc w:val="both"/>
        <w:rPr>
          <w:rFonts w:ascii="Bookman Old Style" w:hAnsi="Bookman Old Style"/>
          <w:b/>
        </w:rPr>
      </w:pPr>
    </w:p>
    <w:p w:rsidR="0002556B" w:rsidRPr="00560EA6" w:rsidRDefault="0002556B" w:rsidP="0002556B">
      <w:pPr>
        <w:pStyle w:val="Default"/>
        <w:spacing w:line="276" w:lineRule="auto"/>
        <w:jc w:val="both"/>
        <w:rPr>
          <w:rFonts w:ascii="Bookman Old Style" w:hAnsi="Bookman Old Style"/>
          <w:b/>
        </w:rPr>
      </w:pPr>
    </w:p>
    <w:p w:rsidR="0002556B" w:rsidRPr="00560EA6" w:rsidRDefault="0002556B" w:rsidP="0002556B">
      <w:pPr>
        <w:pStyle w:val="Default"/>
        <w:spacing w:line="276" w:lineRule="auto"/>
        <w:jc w:val="both"/>
        <w:rPr>
          <w:rFonts w:ascii="Bookman Old Style" w:hAnsi="Bookman Old Style"/>
          <w:b/>
        </w:rPr>
      </w:pPr>
    </w:p>
    <w:p w:rsidR="0002556B" w:rsidRPr="00560EA6" w:rsidRDefault="0002556B" w:rsidP="0002556B">
      <w:pPr>
        <w:pStyle w:val="Default"/>
        <w:spacing w:line="276" w:lineRule="auto"/>
        <w:jc w:val="both"/>
        <w:rPr>
          <w:rFonts w:ascii="Bookman Old Style" w:hAnsi="Bookman Old Style"/>
          <w:b/>
        </w:rPr>
      </w:pPr>
    </w:p>
    <w:p w:rsidR="0002556B" w:rsidRPr="00560EA6" w:rsidRDefault="0002556B" w:rsidP="0002556B">
      <w:pPr>
        <w:pStyle w:val="Default"/>
        <w:spacing w:line="276" w:lineRule="auto"/>
        <w:jc w:val="both"/>
        <w:rPr>
          <w:rFonts w:ascii="Bookman Old Style" w:hAnsi="Bookman Old Style"/>
          <w:b/>
        </w:rPr>
      </w:pPr>
      <w:r w:rsidRPr="00560EA6">
        <w:rPr>
          <w:rFonts w:ascii="Bookman Old Style" w:hAnsi="Bookman Old Style"/>
          <w:b/>
        </w:rPr>
        <w:t>LOGINDETAILS:</w:t>
      </w:r>
    </w:p>
    <w:p w:rsidR="0002556B" w:rsidRPr="00560EA6" w:rsidRDefault="0002556B" w:rsidP="0002556B">
      <w:pPr>
        <w:pStyle w:val="Default"/>
        <w:spacing w:line="276" w:lineRule="auto"/>
        <w:jc w:val="both"/>
        <w:rPr>
          <w:rFonts w:ascii="Bookman Old Style" w:hAnsi="Bookman Old Style"/>
          <w:b/>
        </w:rPr>
      </w:pPr>
    </w:p>
    <w:p w:rsidR="0002556B" w:rsidRPr="00560EA6" w:rsidRDefault="0002556B" w:rsidP="0002556B">
      <w:pPr>
        <w:pStyle w:val="Default"/>
        <w:spacing w:line="276" w:lineRule="auto"/>
        <w:jc w:val="both"/>
        <w:rPr>
          <w:rFonts w:ascii="Bookman Old Style" w:hAnsi="Bookman Old Style"/>
          <w:b/>
        </w:rPr>
      </w:pPr>
      <w:r>
        <w:rPr>
          <w:rFonts w:ascii="Bookman Old Style" w:hAnsi="Bookman Old Style"/>
          <w:b/>
          <w:noProof/>
        </w:rPr>
        <w:drawing>
          <wp:inline distT="0" distB="0" distL="0" distR="0">
            <wp:extent cx="5029200" cy="914400"/>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a:srcRect/>
                    <a:stretch>
                      <a:fillRect/>
                    </a:stretch>
                  </pic:blipFill>
                  <pic:spPr bwMode="auto">
                    <a:xfrm>
                      <a:off x="0" y="0"/>
                      <a:ext cx="5029200" cy="914400"/>
                    </a:xfrm>
                    <a:prstGeom prst="rect">
                      <a:avLst/>
                    </a:prstGeom>
                    <a:noFill/>
                    <a:ln w="9525">
                      <a:noFill/>
                      <a:miter lim="800000"/>
                      <a:headEnd/>
                      <a:tailEnd/>
                    </a:ln>
                  </pic:spPr>
                </pic:pic>
              </a:graphicData>
            </a:graphic>
          </wp:inline>
        </w:drawing>
      </w:r>
    </w:p>
    <w:p w:rsidR="0002556B" w:rsidRPr="00560EA6" w:rsidRDefault="0002556B" w:rsidP="0002556B">
      <w:pPr>
        <w:pStyle w:val="Default"/>
        <w:spacing w:line="276" w:lineRule="auto"/>
        <w:jc w:val="both"/>
        <w:rPr>
          <w:rFonts w:ascii="Bookman Old Style" w:hAnsi="Bookman Old Style"/>
          <w:b/>
        </w:rPr>
      </w:pPr>
    </w:p>
    <w:p w:rsidR="0002556B" w:rsidRPr="00560EA6" w:rsidRDefault="0002556B" w:rsidP="0002556B">
      <w:pPr>
        <w:pStyle w:val="Default"/>
        <w:spacing w:line="276" w:lineRule="auto"/>
        <w:jc w:val="both"/>
        <w:rPr>
          <w:rFonts w:ascii="Bookman Old Style" w:hAnsi="Bookman Old Style"/>
          <w:b/>
        </w:rPr>
      </w:pPr>
    </w:p>
    <w:p w:rsidR="0002556B" w:rsidRPr="00560EA6" w:rsidRDefault="0002556B" w:rsidP="0002556B">
      <w:pPr>
        <w:pStyle w:val="Default"/>
        <w:spacing w:line="276" w:lineRule="auto"/>
        <w:jc w:val="both"/>
        <w:rPr>
          <w:rFonts w:ascii="Bookman Old Style" w:hAnsi="Bookman Old Style"/>
          <w:b/>
        </w:rPr>
      </w:pPr>
      <w:r w:rsidRPr="00560EA6">
        <w:rPr>
          <w:rFonts w:ascii="Bookman Old Style" w:hAnsi="Bookman Old Style"/>
          <w:b/>
        </w:rPr>
        <w:t>OUTBOX_MAILS</w:t>
      </w:r>
    </w:p>
    <w:p w:rsidR="0002556B" w:rsidRPr="00560EA6" w:rsidRDefault="0002556B" w:rsidP="0002556B">
      <w:pPr>
        <w:pStyle w:val="Default"/>
        <w:spacing w:line="276" w:lineRule="auto"/>
        <w:jc w:val="both"/>
        <w:rPr>
          <w:rFonts w:ascii="Bookman Old Style" w:hAnsi="Bookman Old Style"/>
          <w:b/>
        </w:rPr>
      </w:pPr>
    </w:p>
    <w:p w:rsidR="0002556B" w:rsidRPr="00560EA6" w:rsidRDefault="0002556B" w:rsidP="0002556B">
      <w:pPr>
        <w:pStyle w:val="Default"/>
        <w:spacing w:line="276" w:lineRule="auto"/>
        <w:jc w:val="both"/>
        <w:rPr>
          <w:rFonts w:ascii="Bookman Old Style" w:hAnsi="Bookman Old Style"/>
          <w:b/>
        </w:rPr>
      </w:pPr>
    </w:p>
    <w:p w:rsidR="0002556B" w:rsidRPr="00560EA6" w:rsidRDefault="0002556B" w:rsidP="0002556B">
      <w:pPr>
        <w:pStyle w:val="Default"/>
        <w:spacing w:line="276" w:lineRule="auto"/>
        <w:jc w:val="both"/>
        <w:rPr>
          <w:rFonts w:ascii="Bookman Old Style" w:hAnsi="Bookman Old Style"/>
          <w:b/>
        </w:rPr>
      </w:pPr>
      <w:r>
        <w:rPr>
          <w:rFonts w:ascii="Bookman Old Style" w:hAnsi="Bookman Old Style"/>
          <w:b/>
          <w:noProof/>
        </w:rPr>
        <w:drawing>
          <wp:inline distT="0" distB="0" distL="0" distR="0">
            <wp:extent cx="5120640" cy="1280160"/>
            <wp:effectExtent l="19050" t="0" r="381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
                    <a:srcRect/>
                    <a:stretch>
                      <a:fillRect/>
                    </a:stretch>
                  </pic:blipFill>
                  <pic:spPr bwMode="auto">
                    <a:xfrm>
                      <a:off x="0" y="0"/>
                      <a:ext cx="5120640" cy="1280160"/>
                    </a:xfrm>
                    <a:prstGeom prst="rect">
                      <a:avLst/>
                    </a:prstGeom>
                    <a:noFill/>
                    <a:ln w="9525">
                      <a:noFill/>
                      <a:miter lim="800000"/>
                      <a:headEnd/>
                      <a:tailEnd/>
                    </a:ln>
                  </pic:spPr>
                </pic:pic>
              </a:graphicData>
            </a:graphic>
          </wp:inline>
        </w:drawing>
      </w:r>
    </w:p>
    <w:p w:rsidR="0002556B" w:rsidRPr="00560EA6" w:rsidRDefault="0002556B" w:rsidP="0002556B">
      <w:pPr>
        <w:pStyle w:val="Default"/>
        <w:spacing w:line="276" w:lineRule="auto"/>
        <w:jc w:val="both"/>
        <w:rPr>
          <w:rFonts w:ascii="Bookman Old Style" w:hAnsi="Bookman Old Style"/>
          <w:b/>
        </w:rPr>
      </w:pPr>
    </w:p>
    <w:p w:rsidR="0002556B" w:rsidRPr="00560EA6" w:rsidRDefault="0002556B" w:rsidP="0002556B">
      <w:pPr>
        <w:pStyle w:val="Default"/>
        <w:spacing w:line="276" w:lineRule="auto"/>
        <w:jc w:val="both"/>
        <w:rPr>
          <w:rFonts w:ascii="Bookman Old Style" w:hAnsi="Bookman Old Style"/>
          <w:b/>
        </w:rPr>
      </w:pPr>
    </w:p>
    <w:p w:rsidR="0002556B" w:rsidRPr="00560EA6" w:rsidRDefault="0002556B" w:rsidP="0002556B">
      <w:pPr>
        <w:pStyle w:val="Default"/>
        <w:spacing w:line="276" w:lineRule="auto"/>
        <w:jc w:val="both"/>
        <w:rPr>
          <w:rFonts w:ascii="Bookman Old Style" w:hAnsi="Bookman Old Style"/>
          <w:b/>
        </w:rPr>
      </w:pPr>
      <w:r w:rsidRPr="00560EA6">
        <w:rPr>
          <w:rFonts w:ascii="Bookman Old Style" w:hAnsi="Bookman Old Style"/>
          <w:b/>
        </w:rPr>
        <w:t>OUTBOX_ATTACHMENT</w:t>
      </w:r>
    </w:p>
    <w:p w:rsidR="0002556B" w:rsidRPr="00560EA6" w:rsidRDefault="0002556B" w:rsidP="0002556B">
      <w:pPr>
        <w:pStyle w:val="Default"/>
        <w:spacing w:line="276" w:lineRule="auto"/>
        <w:jc w:val="both"/>
        <w:rPr>
          <w:rFonts w:ascii="Bookman Old Style" w:hAnsi="Bookman Old Style"/>
          <w:b/>
        </w:rPr>
      </w:pPr>
    </w:p>
    <w:p w:rsidR="0002556B" w:rsidRPr="00560EA6" w:rsidRDefault="0002556B" w:rsidP="0002556B">
      <w:pPr>
        <w:pStyle w:val="Default"/>
        <w:spacing w:line="276" w:lineRule="auto"/>
        <w:jc w:val="both"/>
        <w:rPr>
          <w:rFonts w:ascii="Bookman Old Style" w:hAnsi="Bookman Old Style"/>
          <w:b/>
        </w:rPr>
      </w:pPr>
      <w:r>
        <w:rPr>
          <w:rFonts w:ascii="Bookman Old Style" w:hAnsi="Bookman Old Style"/>
          <w:b/>
          <w:noProof/>
        </w:rPr>
        <w:drawing>
          <wp:inline distT="0" distB="0" distL="0" distR="0">
            <wp:extent cx="5120640" cy="1463040"/>
            <wp:effectExtent l="1905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
                    <a:srcRect/>
                    <a:stretch>
                      <a:fillRect/>
                    </a:stretch>
                  </pic:blipFill>
                  <pic:spPr bwMode="auto">
                    <a:xfrm>
                      <a:off x="0" y="0"/>
                      <a:ext cx="5120640" cy="1463040"/>
                    </a:xfrm>
                    <a:prstGeom prst="rect">
                      <a:avLst/>
                    </a:prstGeom>
                    <a:noFill/>
                    <a:ln w="9525">
                      <a:noFill/>
                      <a:miter lim="800000"/>
                      <a:headEnd/>
                      <a:tailEnd/>
                    </a:ln>
                  </pic:spPr>
                </pic:pic>
              </a:graphicData>
            </a:graphic>
          </wp:inline>
        </w:drawing>
      </w:r>
    </w:p>
    <w:p w:rsidR="0002556B" w:rsidRPr="00560EA6" w:rsidRDefault="0002556B" w:rsidP="0002556B">
      <w:pPr>
        <w:jc w:val="both"/>
        <w:rPr>
          <w:rFonts w:ascii="Bookman Old Style" w:hAnsi="Bookman Old Style" w:cs="Tahoma"/>
          <w:b/>
        </w:rPr>
      </w:pPr>
    </w:p>
    <w:p w:rsidR="0002556B" w:rsidRPr="00560EA6" w:rsidRDefault="0002556B" w:rsidP="0002556B">
      <w:pPr>
        <w:pStyle w:val="Default"/>
        <w:spacing w:line="276" w:lineRule="auto"/>
        <w:jc w:val="both"/>
        <w:rPr>
          <w:rFonts w:ascii="Bookman Old Style" w:hAnsi="Bookman Old Style"/>
          <w:b/>
        </w:rPr>
      </w:pPr>
    </w:p>
    <w:p w:rsidR="0002556B" w:rsidRPr="00560EA6" w:rsidRDefault="0002556B" w:rsidP="0002556B">
      <w:pPr>
        <w:pStyle w:val="Default"/>
        <w:spacing w:line="276" w:lineRule="auto"/>
        <w:jc w:val="both"/>
        <w:rPr>
          <w:rFonts w:ascii="Bookman Old Style" w:hAnsi="Bookman Old Style"/>
          <w:b/>
        </w:rPr>
      </w:pPr>
    </w:p>
    <w:p w:rsidR="0002556B" w:rsidRPr="00560EA6" w:rsidRDefault="0002556B" w:rsidP="0002556B">
      <w:pPr>
        <w:pStyle w:val="Default"/>
        <w:spacing w:line="276" w:lineRule="auto"/>
        <w:jc w:val="both"/>
        <w:rPr>
          <w:rFonts w:ascii="Bookman Old Style" w:hAnsi="Bookman Old Style"/>
          <w:b/>
        </w:rPr>
      </w:pPr>
      <w:r w:rsidRPr="00560EA6">
        <w:rPr>
          <w:rFonts w:ascii="Bookman Old Style" w:hAnsi="Bookman Old Style"/>
          <w:b/>
        </w:rPr>
        <w:t>PHONES</w:t>
      </w:r>
    </w:p>
    <w:p w:rsidR="0002556B" w:rsidRPr="00560EA6" w:rsidRDefault="0002556B" w:rsidP="0002556B">
      <w:pPr>
        <w:pStyle w:val="Default"/>
        <w:spacing w:line="276" w:lineRule="auto"/>
        <w:jc w:val="both"/>
        <w:rPr>
          <w:rFonts w:ascii="Bookman Old Style" w:hAnsi="Bookman Old Style"/>
        </w:rPr>
      </w:pPr>
      <w:r>
        <w:rPr>
          <w:rFonts w:ascii="Bookman Old Style" w:hAnsi="Bookman Old Style"/>
          <w:noProof/>
        </w:rPr>
        <w:lastRenderedPageBreak/>
        <w:drawing>
          <wp:inline distT="0" distB="0" distL="0" distR="0">
            <wp:extent cx="5029200" cy="731520"/>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
                    <a:srcRect/>
                    <a:stretch>
                      <a:fillRect/>
                    </a:stretch>
                  </pic:blipFill>
                  <pic:spPr bwMode="auto">
                    <a:xfrm>
                      <a:off x="0" y="0"/>
                      <a:ext cx="5029200" cy="731520"/>
                    </a:xfrm>
                    <a:prstGeom prst="rect">
                      <a:avLst/>
                    </a:prstGeom>
                    <a:noFill/>
                    <a:ln w="9525">
                      <a:noFill/>
                      <a:miter lim="800000"/>
                      <a:headEnd/>
                      <a:tailEnd/>
                    </a:ln>
                  </pic:spPr>
                </pic:pic>
              </a:graphicData>
            </a:graphic>
          </wp:inline>
        </w:drawing>
      </w: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r w:rsidRPr="00560EA6">
        <w:rPr>
          <w:rFonts w:ascii="Bookman Old Style" w:hAnsi="Bookman Old Style"/>
        </w:rPr>
        <w:t>USERDETAILS</w:t>
      </w:r>
    </w:p>
    <w:p w:rsidR="0002556B" w:rsidRPr="00560EA6" w:rsidRDefault="0002556B" w:rsidP="0002556B">
      <w:pPr>
        <w:pStyle w:val="Default"/>
        <w:spacing w:line="276" w:lineRule="auto"/>
        <w:jc w:val="both"/>
        <w:rPr>
          <w:rFonts w:ascii="Bookman Old Style" w:hAnsi="Bookman Old Style"/>
        </w:rPr>
      </w:pPr>
      <w:r>
        <w:rPr>
          <w:rFonts w:ascii="Bookman Old Style" w:hAnsi="Bookman Old Style"/>
          <w:noProof/>
        </w:rPr>
        <w:drawing>
          <wp:inline distT="0" distB="0" distL="0" distR="0">
            <wp:extent cx="5303520" cy="2377440"/>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
                    <a:srcRect/>
                    <a:stretch>
                      <a:fillRect/>
                    </a:stretch>
                  </pic:blipFill>
                  <pic:spPr bwMode="auto">
                    <a:xfrm>
                      <a:off x="0" y="0"/>
                      <a:ext cx="5303520" cy="2377440"/>
                    </a:xfrm>
                    <a:prstGeom prst="rect">
                      <a:avLst/>
                    </a:prstGeom>
                    <a:noFill/>
                    <a:ln w="9525">
                      <a:noFill/>
                      <a:miter lim="800000"/>
                      <a:headEnd/>
                      <a:tailEnd/>
                    </a:ln>
                  </pic:spPr>
                </pic:pic>
              </a:graphicData>
            </a:graphic>
          </wp:inline>
        </w:drawing>
      </w:r>
    </w:p>
    <w:p w:rsidR="0002556B" w:rsidRPr="00560EA6" w:rsidRDefault="0002556B" w:rsidP="0002556B">
      <w:pPr>
        <w:pStyle w:val="Default"/>
        <w:spacing w:line="276" w:lineRule="auto"/>
        <w:jc w:val="both"/>
        <w:rPr>
          <w:rFonts w:ascii="Bookman Old Style" w:hAnsi="Bookman Old Style"/>
        </w:rPr>
      </w:pPr>
    </w:p>
    <w:p w:rsidR="0002556B" w:rsidRPr="00560EA6" w:rsidRDefault="0002556B" w:rsidP="0002556B">
      <w:pPr>
        <w:pStyle w:val="Default"/>
        <w:spacing w:line="276" w:lineRule="auto"/>
        <w:jc w:val="both"/>
        <w:rPr>
          <w:rFonts w:ascii="Bookman Old Style" w:hAnsi="Bookman Old Style"/>
        </w:rPr>
      </w:pPr>
    </w:p>
    <w:p w:rsidR="0002556B" w:rsidRPr="00386C17" w:rsidRDefault="0002556B" w:rsidP="0002556B">
      <w:pPr>
        <w:spacing w:line="480" w:lineRule="atLeast"/>
        <w:jc w:val="center"/>
        <w:rPr>
          <w:rFonts w:ascii="Verdana" w:hAnsi="Verdana"/>
          <w:b/>
        </w:rPr>
      </w:pPr>
      <w:r w:rsidRPr="00380776">
        <w:rPr>
          <w:rFonts w:ascii="Verdana" w:hAnsi="Verdana"/>
          <w:b/>
          <w:sz w:val="34"/>
        </w:rPr>
        <w:t>DATA FLOW DIAGRAMS</w:t>
      </w:r>
    </w:p>
    <w:p w:rsidR="0002556B" w:rsidRPr="00386C17" w:rsidRDefault="0002556B" w:rsidP="0002556B">
      <w:pPr>
        <w:pStyle w:val="Heading5"/>
        <w:spacing w:line="480" w:lineRule="atLeast"/>
        <w:rPr>
          <w:sz w:val="24"/>
          <w:szCs w:val="24"/>
        </w:rPr>
      </w:pPr>
      <w:r w:rsidRPr="00386C17">
        <w:rPr>
          <w:sz w:val="24"/>
          <w:szCs w:val="24"/>
        </w:rPr>
        <w:t>DATA FLOW DIAGRAMS:</w:t>
      </w:r>
    </w:p>
    <w:p w:rsidR="0002556B" w:rsidRPr="00386C17" w:rsidRDefault="0002556B" w:rsidP="0002556B">
      <w:pPr>
        <w:spacing w:line="480" w:lineRule="atLeast"/>
        <w:rPr>
          <w:rFonts w:ascii="Verdana" w:hAnsi="Verdana"/>
        </w:rPr>
      </w:pPr>
      <w:r w:rsidRPr="00386C17">
        <w:rPr>
          <w:rFonts w:ascii="Verdana" w:hAnsi="Verdana"/>
        </w:rPr>
        <w:t>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w:t>
      </w:r>
    </w:p>
    <w:p w:rsidR="0002556B" w:rsidRPr="00386C17" w:rsidRDefault="0002556B" w:rsidP="0002556B">
      <w:pPr>
        <w:spacing w:line="480" w:lineRule="atLeast"/>
        <w:rPr>
          <w:rFonts w:ascii="Verdana" w:hAnsi="Verdana"/>
        </w:rPr>
      </w:pPr>
      <w:r w:rsidRPr="00386C17">
        <w:rPr>
          <w:rFonts w:ascii="Verdana" w:hAnsi="Verdana"/>
        </w:rPr>
        <w:t xml:space="preserve">DFDs are the model of the proposed system. They clearly should show the requirements on which the new system should be built. Later during design activity </w:t>
      </w:r>
      <w:r w:rsidRPr="00386C17">
        <w:rPr>
          <w:rFonts w:ascii="Verdana" w:hAnsi="Verdana"/>
        </w:rPr>
        <w:lastRenderedPageBreak/>
        <w:t>this is taken as the basis for drawing the system’s structure charts.  The Basic Notation used to create a DFD’s are as follows:</w:t>
      </w:r>
    </w:p>
    <w:p w:rsidR="0002556B" w:rsidRPr="00386C17" w:rsidRDefault="0002556B" w:rsidP="0002556B">
      <w:pPr>
        <w:spacing w:line="480" w:lineRule="atLeast"/>
        <w:rPr>
          <w:rFonts w:ascii="Verdana" w:hAnsi="Verdana"/>
        </w:rPr>
      </w:pPr>
      <w:r w:rsidRPr="00386C17">
        <w:rPr>
          <w:rFonts w:ascii="Verdana" w:hAnsi="Verdana"/>
          <w:b/>
        </w:rPr>
        <w:t xml:space="preserve">1. Dataflow: </w:t>
      </w:r>
      <w:r w:rsidRPr="00386C17">
        <w:rPr>
          <w:rFonts w:ascii="Verdana" w:hAnsi="Verdana"/>
        </w:rPr>
        <w:t>Data move in a specific direction from an origin to a    destination.</w:t>
      </w:r>
    </w:p>
    <w:p w:rsidR="0002556B" w:rsidRPr="00386C17" w:rsidRDefault="00E54DB6" w:rsidP="0002556B">
      <w:pPr>
        <w:spacing w:line="480" w:lineRule="atLeast"/>
        <w:ind w:firstLine="720"/>
        <w:rPr>
          <w:rFonts w:ascii="Verdana" w:hAnsi="Verdana"/>
        </w:rPr>
      </w:pPr>
      <w:r>
        <w:rPr>
          <w:rFonts w:ascii="Verdana" w:hAnsi="Verdana"/>
        </w:rPr>
      </w:r>
      <w:r>
        <w:rPr>
          <w:rFonts w:ascii="Verdana" w:hAnsi="Verdana"/>
        </w:rPr>
        <w:pict>
          <v:group id="_x0000_s1036" editas="canvas" style="width:171pt;height:54pt;mso-position-horizontal-relative:char;mso-position-vertical-relative:line" coordsize="2850,925">
            <o:lock v:ext="edit" aspectratio="t"/>
            <v:shape id="_x0000_s1037" type="#_x0000_t75" style="position:absolute;width:2850;height:925" o:preferrelative="f">
              <v:fill o:detectmouseclick="t"/>
              <v:path o:extrusionok="t" o:connecttype="none"/>
              <o:lock v:ext="edit" text="t"/>
            </v:shape>
            <v:line id="_x0000_s1038" style="position:absolute" from="300,617" to="2250,618">
              <v:stroke endarrow="block"/>
            </v:line>
            <v:line id="_x0000_s1039" style="position:absolute;flip:x" from="300,308" to="2250,309">
              <v:stroke endarrow="block"/>
            </v:line>
            <w10:wrap type="none"/>
            <w10:anchorlock/>
          </v:group>
        </w:pict>
      </w:r>
    </w:p>
    <w:p w:rsidR="0002556B" w:rsidRPr="00386C17" w:rsidRDefault="0002556B" w:rsidP="0002556B">
      <w:pPr>
        <w:spacing w:line="480" w:lineRule="atLeast"/>
        <w:rPr>
          <w:rFonts w:ascii="Verdana" w:hAnsi="Verdana"/>
        </w:rPr>
      </w:pPr>
      <w:r w:rsidRPr="00386C17">
        <w:rPr>
          <w:rFonts w:ascii="Verdana" w:hAnsi="Verdana"/>
          <w:b/>
        </w:rPr>
        <w:t xml:space="preserve">2.  Process: </w:t>
      </w:r>
      <w:r w:rsidRPr="00386C17">
        <w:rPr>
          <w:rFonts w:ascii="Verdana" w:hAnsi="Verdana"/>
        </w:rPr>
        <w:t>People, procedures, or devices that use or produce (Transform) Data.  The physical component is not identified.</w:t>
      </w:r>
    </w:p>
    <w:p w:rsidR="0002556B" w:rsidRPr="00386C17" w:rsidRDefault="00E54DB6" w:rsidP="0002556B">
      <w:pPr>
        <w:spacing w:line="480" w:lineRule="atLeast"/>
        <w:ind w:firstLine="720"/>
        <w:rPr>
          <w:rFonts w:ascii="Verdana" w:hAnsi="Verdana"/>
        </w:rPr>
      </w:pPr>
      <w:r w:rsidRPr="00E54DB6">
        <w:rPr>
          <w:rFonts w:ascii="Verdana" w:hAnsi="Verdana"/>
          <w:b/>
          <w:noProof/>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805" type="#_x0000_t120" style="position:absolute;left:0;text-align:left;margin-left:88.65pt;margin-top:20.2pt;width:45pt;height:45pt;z-index:251661312"/>
        </w:pict>
      </w:r>
    </w:p>
    <w:p w:rsidR="0002556B" w:rsidRPr="00386C17" w:rsidRDefault="0002556B" w:rsidP="0002556B">
      <w:pPr>
        <w:tabs>
          <w:tab w:val="left" w:pos="3360"/>
        </w:tabs>
        <w:spacing w:line="480" w:lineRule="atLeast"/>
        <w:ind w:firstLine="720"/>
        <w:rPr>
          <w:rFonts w:ascii="Verdana" w:hAnsi="Verdana"/>
        </w:rPr>
      </w:pPr>
    </w:p>
    <w:p w:rsidR="0002556B" w:rsidRPr="00386C17" w:rsidRDefault="0002556B" w:rsidP="0002556B">
      <w:pPr>
        <w:spacing w:line="480" w:lineRule="atLeast"/>
        <w:rPr>
          <w:rFonts w:ascii="Verdana" w:hAnsi="Verdana"/>
        </w:rPr>
      </w:pPr>
      <w:r w:rsidRPr="00386C17">
        <w:rPr>
          <w:rFonts w:ascii="Verdana" w:hAnsi="Verdana"/>
          <w:b/>
        </w:rPr>
        <w:t>3. Source:</w:t>
      </w:r>
      <w:r w:rsidRPr="00386C17">
        <w:rPr>
          <w:rFonts w:ascii="Verdana" w:hAnsi="Verdana"/>
        </w:rPr>
        <w:t xml:space="preserve"> External sources or destination of data, which may be People, programs, organizations or other entities.</w:t>
      </w:r>
    </w:p>
    <w:p w:rsidR="0002556B" w:rsidRPr="00386C17" w:rsidRDefault="00E54DB6" w:rsidP="0002556B">
      <w:pPr>
        <w:spacing w:line="480" w:lineRule="atLeast"/>
        <w:ind w:firstLine="720"/>
        <w:rPr>
          <w:rFonts w:ascii="Verdana" w:hAnsi="Verdana"/>
          <w:b/>
        </w:rPr>
      </w:pPr>
      <w:r w:rsidRPr="00E54DB6">
        <w:rPr>
          <w:rFonts w:ascii="Verdana" w:hAnsi="Verdana"/>
        </w:rPr>
      </w:r>
      <w:r w:rsidRPr="00E54DB6">
        <w:rPr>
          <w:rFonts w:ascii="Verdana" w:hAnsi="Verdana"/>
        </w:rPr>
        <w:pict>
          <v:group id="_x0000_s1033" editas="canvas" style="width:2in;height:54pt;mso-position-horizontal-relative:char;mso-position-vertical-relative:line" coordorigin="2520,6400" coordsize="2400,926">
            <o:lock v:ext="edit" aspectratio="t"/>
            <v:shape id="_x0000_s1034" type="#_x0000_t75" style="position:absolute;left:2520;top:6400;width:2400;height:926" o:preferrelative="f">
              <v:fill o:detectmouseclick="t"/>
              <v:path o:extrusionok="t" o:connecttype="none"/>
              <o:lock v:ext="edit" text="t"/>
            </v:shape>
            <v:rect id="_x0000_s1035" style="position:absolute;left:2820;top:6554;width:1650;height:463"/>
            <w10:wrap type="none"/>
            <w10:anchorlock/>
          </v:group>
        </w:pict>
      </w:r>
    </w:p>
    <w:p w:rsidR="0002556B" w:rsidRPr="00386C17" w:rsidRDefault="0002556B" w:rsidP="0002556B">
      <w:pPr>
        <w:spacing w:line="480" w:lineRule="atLeast"/>
        <w:rPr>
          <w:rFonts w:ascii="Verdana" w:hAnsi="Verdana"/>
        </w:rPr>
      </w:pPr>
      <w:r w:rsidRPr="00386C17">
        <w:rPr>
          <w:rFonts w:ascii="Verdana" w:hAnsi="Verdana"/>
          <w:b/>
        </w:rPr>
        <w:t>4. Data Store:</w:t>
      </w:r>
      <w:r w:rsidRPr="00386C17">
        <w:rPr>
          <w:rFonts w:ascii="Verdana" w:hAnsi="Verdana"/>
        </w:rPr>
        <w:t xml:space="preserve"> Here data are stored or referenced by a process in the System.</w:t>
      </w:r>
    </w:p>
    <w:p w:rsidR="0002556B" w:rsidRPr="00386C17" w:rsidRDefault="00E54DB6" w:rsidP="0002556B">
      <w:pPr>
        <w:spacing w:line="480" w:lineRule="atLeast"/>
        <w:ind w:firstLine="720"/>
        <w:rPr>
          <w:rFonts w:ascii="Verdana" w:eastAsia="MS Mincho" w:hAnsi="Verdana"/>
        </w:rPr>
      </w:pPr>
      <w:r w:rsidRPr="00E54DB6">
        <w:rPr>
          <w:rFonts w:ascii="Verdana" w:hAnsi="Verdana"/>
        </w:rPr>
      </w:r>
      <w:r w:rsidRPr="00E54DB6">
        <w:rPr>
          <w:rFonts w:ascii="Verdana" w:hAnsi="Verdana"/>
        </w:rPr>
        <w:pict>
          <v:group id="_x0000_s1026" editas="canvas" style="width:153pt;height:54pt;mso-position-horizontal-relative:char;mso-position-vertical-relative:line" coordorigin="2520,7220" coordsize="2550,926">
            <o:lock v:ext="edit" aspectratio="t"/>
            <v:shape id="_x0000_s1027" type="#_x0000_t75" style="position:absolute;left:2520;top:7220;width:2550;height:926" o:preferrelative="f">
              <v:fill o:detectmouseclick="t"/>
              <v:path o:extrusionok="t" o:connecttype="none"/>
              <o:lock v:ext="edit" text="t"/>
            </v:shape>
            <v:group id="_x0000_s1028" style="position:absolute;left:3120;top:7683;width:1800;height:307" coordorigin="2340,1800" coordsize="2160,360">
              <v:line id="_x0000_s1029" style="position:absolute;flip:x" from="2340,1800" to="4500,1800"/>
              <v:line id="_x0000_s1030" style="position:absolute" from="2340,1800" to="2340,2160"/>
              <v:line id="_x0000_s1031" style="position:absolute" from="2340,2160" to="4500,2160"/>
              <v:line id="_x0000_s1032" style="position:absolute" from="2520,1800" to="2520,2160"/>
            </v:group>
            <w10:wrap type="none"/>
            <w10:anchorlock/>
          </v:group>
        </w:pict>
      </w:r>
    </w:p>
    <w:p w:rsidR="0002556B" w:rsidRPr="00386C17" w:rsidRDefault="0002556B" w:rsidP="0002556B">
      <w:pPr>
        <w:spacing w:line="480" w:lineRule="atLeast"/>
        <w:rPr>
          <w:rFonts w:ascii="Verdana" w:hAnsi="Verdana"/>
          <w:b/>
        </w:rPr>
      </w:pPr>
    </w:p>
    <w:p w:rsidR="0002556B" w:rsidRPr="00386C17" w:rsidRDefault="0002556B" w:rsidP="0002556B">
      <w:pPr>
        <w:spacing w:line="480" w:lineRule="atLeast"/>
        <w:rPr>
          <w:rFonts w:ascii="Verdana" w:hAnsi="Verdana"/>
          <w:b/>
        </w:rPr>
      </w:pPr>
    </w:p>
    <w:p w:rsidR="0002556B" w:rsidRPr="00386C17" w:rsidRDefault="0002556B" w:rsidP="0002556B">
      <w:pPr>
        <w:spacing w:line="480" w:lineRule="atLeast"/>
        <w:rPr>
          <w:rFonts w:ascii="Verdana" w:hAnsi="Verdana"/>
          <w:b/>
        </w:rPr>
      </w:pPr>
    </w:p>
    <w:p w:rsidR="0002556B" w:rsidRPr="00386C17" w:rsidRDefault="0002556B" w:rsidP="0002556B">
      <w:pPr>
        <w:spacing w:line="480" w:lineRule="atLeast"/>
        <w:rPr>
          <w:rFonts w:ascii="Verdana" w:hAnsi="Verdana"/>
          <w:b/>
        </w:rPr>
      </w:pPr>
    </w:p>
    <w:p w:rsidR="0002556B" w:rsidRPr="00386C17" w:rsidRDefault="0002556B" w:rsidP="0002556B">
      <w:pPr>
        <w:spacing w:line="480" w:lineRule="atLeast"/>
        <w:rPr>
          <w:rFonts w:ascii="Verdana" w:hAnsi="Verdana"/>
          <w:b/>
        </w:rPr>
      </w:pPr>
    </w:p>
    <w:p w:rsidR="0002556B" w:rsidRPr="00386C17" w:rsidRDefault="0002556B" w:rsidP="0002556B">
      <w:pPr>
        <w:spacing w:line="480" w:lineRule="atLeast"/>
        <w:rPr>
          <w:rFonts w:ascii="Verdana" w:hAnsi="Verdana"/>
          <w:b/>
        </w:rPr>
      </w:pPr>
    </w:p>
    <w:p w:rsidR="0002556B" w:rsidRPr="00386C17" w:rsidRDefault="0002556B" w:rsidP="0002556B">
      <w:pPr>
        <w:spacing w:line="480" w:lineRule="atLeast"/>
        <w:rPr>
          <w:rFonts w:ascii="Verdana" w:hAnsi="Verdana"/>
          <w:b/>
        </w:rPr>
      </w:pPr>
    </w:p>
    <w:p w:rsidR="0002556B" w:rsidRPr="00386C17" w:rsidRDefault="0002556B" w:rsidP="0002556B">
      <w:pPr>
        <w:spacing w:line="480" w:lineRule="atLeast"/>
        <w:rPr>
          <w:rFonts w:ascii="Verdana" w:hAnsi="Verdana"/>
          <w:b/>
        </w:rPr>
      </w:pPr>
    </w:p>
    <w:p w:rsidR="0002556B" w:rsidRPr="00386C17" w:rsidRDefault="0002556B" w:rsidP="0002556B">
      <w:pPr>
        <w:spacing w:line="480" w:lineRule="atLeast"/>
        <w:rPr>
          <w:rFonts w:ascii="Verdana" w:hAnsi="Verdana"/>
          <w:b/>
        </w:rPr>
      </w:pPr>
    </w:p>
    <w:p w:rsidR="0002556B" w:rsidRPr="00386C17" w:rsidRDefault="0002556B" w:rsidP="0002556B">
      <w:pPr>
        <w:spacing w:line="480" w:lineRule="atLeast"/>
        <w:rPr>
          <w:rFonts w:ascii="Verdana" w:hAnsi="Verdana"/>
          <w:b/>
        </w:rPr>
      </w:pPr>
    </w:p>
    <w:p w:rsidR="0002556B" w:rsidRDefault="0002556B" w:rsidP="0002556B">
      <w:pPr>
        <w:spacing w:line="480" w:lineRule="atLeast"/>
        <w:jc w:val="center"/>
        <w:rPr>
          <w:rFonts w:ascii="Verdana" w:hAnsi="Verdana"/>
          <w:b/>
        </w:rPr>
      </w:pPr>
    </w:p>
    <w:p w:rsidR="0002556B" w:rsidRDefault="0002556B" w:rsidP="0002556B">
      <w:pPr>
        <w:spacing w:line="480" w:lineRule="atLeast"/>
        <w:jc w:val="center"/>
        <w:rPr>
          <w:rFonts w:ascii="Verdana" w:hAnsi="Verdana"/>
          <w:b/>
        </w:rPr>
      </w:pPr>
    </w:p>
    <w:p w:rsidR="0002556B" w:rsidRDefault="0002556B" w:rsidP="0002556B">
      <w:pPr>
        <w:spacing w:line="480" w:lineRule="atLeast"/>
        <w:jc w:val="center"/>
        <w:rPr>
          <w:rFonts w:ascii="Verdana" w:hAnsi="Verdana"/>
          <w:b/>
        </w:rPr>
      </w:pPr>
    </w:p>
    <w:p w:rsidR="0002556B" w:rsidRDefault="0002556B" w:rsidP="0002556B">
      <w:pPr>
        <w:spacing w:line="480" w:lineRule="atLeast"/>
      </w:pPr>
      <w:r w:rsidRPr="00C2403B">
        <w:rPr>
          <w:rFonts w:ascii="Verdana" w:hAnsi="Verdana"/>
          <w:b/>
        </w:rPr>
        <w:lastRenderedPageBreak/>
        <w:t>DATA FLOW DIAGRAM:</w:t>
      </w:r>
      <w:r>
        <w:rPr>
          <w:rFonts w:ascii="Verdana" w:hAnsi="Verdana"/>
          <w:b/>
          <w:u w:val="single"/>
        </w:rPr>
        <w:t xml:space="preserve">                   </w:t>
      </w:r>
      <w:r>
        <w:object w:dxaOrig="10405" w:dyaOrig="13641">
          <v:shape id="_x0000_i1040" type="#_x0000_t75" style="width:482.2pt;height:554.6pt" o:ole="">
            <v:imagedata r:id="rId22" o:title=""/>
          </v:shape>
          <o:OLEObject Type="Embed" ProgID="Visio.Drawing.11" ShapeID="_x0000_i1040" DrawAspect="Content" ObjectID="_1463555704" r:id="rId23"/>
        </w:object>
      </w:r>
      <w:r>
        <w:t xml:space="preserve"> </w:t>
      </w:r>
    </w:p>
    <w:p w:rsidR="0002556B" w:rsidRDefault="0002556B" w:rsidP="0002556B">
      <w:pPr>
        <w:spacing w:line="480" w:lineRule="atLeast"/>
        <w:rPr>
          <w:rFonts w:ascii="Verdana" w:hAnsi="Verdana"/>
          <w:b/>
          <w:u w:val="single"/>
        </w:rPr>
      </w:pPr>
    </w:p>
    <w:p w:rsidR="0002556B" w:rsidRDefault="0002556B" w:rsidP="0002556B">
      <w:pPr>
        <w:spacing w:line="480" w:lineRule="atLeast"/>
        <w:rPr>
          <w:rFonts w:ascii="Verdana" w:hAnsi="Verdana"/>
          <w:b/>
          <w:u w:val="single"/>
        </w:rPr>
      </w:pPr>
      <w:r>
        <w:rPr>
          <w:rFonts w:ascii="Verdana" w:hAnsi="Verdana"/>
          <w:b/>
          <w:u w:val="single"/>
        </w:rPr>
        <w:lastRenderedPageBreak/>
        <w:t>LEVEL-1:</w:t>
      </w:r>
    </w:p>
    <w:p w:rsidR="0002556B" w:rsidRDefault="0002556B" w:rsidP="0002556B">
      <w:pPr>
        <w:spacing w:line="480" w:lineRule="atLeast"/>
        <w:rPr>
          <w:rFonts w:ascii="Verdana" w:hAnsi="Verdana"/>
          <w:b/>
          <w:u w:val="single"/>
        </w:rPr>
      </w:pPr>
    </w:p>
    <w:p w:rsidR="0002556B" w:rsidRDefault="0002556B" w:rsidP="0002556B">
      <w:pPr>
        <w:tabs>
          <w:tab w:val="left" w:pos="983"/>
        </w:tabs>
        <w:spacing w:line="480" w:lineRule="atLeast"/>
        <w:rPr>
          <w:rFonts w:ascii="Verdana" w:hAnsi="Verdana"/>
          <w:b/>
          <w:u w:val="single"/>
        </w:rPr>
      </w:pPr>
      <w:r>
        <w:object w:dxaOrig="10337" w:dyaOrig="13640">
          <v:shape id="_x0000_i1041" type="#_x0000_t75" style="width:467.8pt;height:561.15pt" o:ole="">
            <v:imagedata r:id="rId24" o:title=""/>
          </v:shape>
          <o:OLEObject Type="Embed" ProgID="Visio.Drawing.11" ShapeID="_x0000_i1041" DrawAspect="Content" ObjectID="_1463555705" r:id="rId25"/>
        </w:object>
      </w:r>
    </w:p>
    <w:p w:rsidR="0002556B" w:rsidRDefault="0002556B" w:rsidP="0002556B">
      <w:pPr>
        <w:spacing w:line="480" w:lineRule="atLeast"/>
        <w:rPr>
          <w:rFonts w:ascii="Verdana" w:hAnsi="Verdana"/>
          <w:b/>
          <w:u w:val="single"/>
        </w:rPr>
      </w:pPr>
    </w:p>
    <w:p w:rsidR="0002556B" w:rsidRDefault="0002556B" w:rsidP="0002556B">
      <w:pPr>
        <w:spacing w:line="480" w:lineRule="atLeast"/>
        <w:rPr>
          <w:rFonts w:ascii="Verdana" w:hAnsi="Verdana"/>
          <w:b/>
          <w:u w:val="single"/>
        </w:rPr>
      </w:pPr>
      <w:r>
        <w:rPr>
          <w:rFonts w:ascii="Verdana" w:hAnsi="Verdana"/>
          <w:b/>
          <w:u w:val="single"/>
        </w:rPr>
        <w:t>LEVEL-2:</w:t>
      </w:r>
    </w:p>
    <w:p w:rsidR="0002556B" w:rsidRDefault="0002556B" w:rsidP="0002556B">
      <w:pPr>
        <w:spacing w:line="480" w:lineRule="atLeast"/>
        <w:rPr>
          <w:rFonts w:ascii="Verdana" w:hAnsi="Verdana"/>
          <w:b/>
          <w:u w:val="single"/>
        </w:rPr>
      </w:pPr>
      <w:r>
        <w:rPr>
          <w:rFonts w:ascii="Verdana" w:hAnsi="Verdana"/>
          <w:b/>
          <w:u w:val="single"/>
        </w:rPr>
        <w:t>Administrator:</w:t>
      </w:r>
    </w:p>
    <w:p w:rsidR="0002556B" w:rsidRDefault="0002556B" w:rsidP="0002556B">
      <w:pPr>
        <w:spacing w:line="480" w:lineRule="atLeast"/>
      </w:pPr>
    </w:p>
    <w:p w:rsidR="0002556B" w:rsidRDefault="0002556B" w:rsidP="0002556B">
      <w:pPr>
        <w:spacing w:line="480" w:lineRule="atLeast"/>
        <w:jc w:val="center"/>
      </w:pPr>
      <w:r>
        <w:object w:dxaOrig="7075" w:dyaOrig="2395">
          <v:shape id="_x0000_i1042" type="#_x0000_t75" style="width:352.6pt;height:122.2pt" o:ole="">
            <v:imagedata r:id="rId26" o:title=""/>
          </v:shape>
          <o:OLEObject Type="Embed" ProgID="Visio.Drawing.11" ShapeID="_x0000_i1042" DrawAspect="Content" ObjectID="_1463555706" r:id="rId27"/>
        </w:object>
      </w:r>
    </w:p>
    <w:p w:rsidR="0002556B" w:rsidRDefault="0002556B" w:rsidP="0002556B">
      <w:pPr>
        <w:spacing w:line="480" w:lineRule="atLeast"/>
        <w:jc w:val="center"/>
      </w:pPr>
    </w:p>
    <w:p w:rsidR="0002556B" w:rsidRDefault="0002556B" w:rsidP="0002556B">
      <w:pPr>
        <w:spacing w:line="480" w:lineRule="atLeast"/>
        <w:jc w:val="center"/>
      </w:pPr>
    </w:p>
    <w:p w:rsidR="0002556B" w:rsidRDefault="0002556B" w:rsidP="0002556B">
      <w:pPr>
        <w:spacing w:line="480" w:lineRule="atLeast"/>
      </w:pPr>
    </w:p>
    <w:p w:rsidR="0002556B" w:rsidRDefault="0002556B" w:rsidP="0002556B">
      <w:pPr>
        <w:spacing w:line="480" w:lineRule="atLeast"/>
        <w:jc w:val="center"/>
      </w:pPr>
      <w:r>
        <w:object w:dxaOrig="7075" w:dyaOrig="2395">
          <v:shape id="_x0000_i1043" type="#_x0000_t75" style="width:352.6pt;height:122.2pt" o:ole="">
            <v:imagedata r:id="rId28" o:title=""/>
          </v:shape>
          <o:OLEObject Type="Embed" ProgID="Visio.Drawing.11" ShapeID="_x0000_i1043" DrawAspect="Content" ObjectID="_1463555707" r:id="rId29"/>
        </w:object>
      </w:r>
    </w:p>
    <w:p w:rsidR="0002556B" w:rsidRDefault="0002556B" w:rsidP="0002556B">
      <w:pPr>
        <w:spacing w:line="480" w:lineRule="atLeast"/>
        <w:jc w:val="center"/>
      </w:pPr>
    </w:p>
    <w:p w:rsidR="0002556B" w:rsidRDefault="0002556B" w:rsidP="0002556B">
      <w:pPr>
        <w:spacing w:line="480" w:lineRule="atLeast"/>
        <w:jc w:val="center"/>
      </w:pPr>
    </w:p>
    <w:p w:rsidR="0002556B" w:rsidRDefault="0002556B" w:rsidP="0002556B">
      <w:pPr>
        <w:spacing w:line="480" w:lineRule="atLeast"/>
        <w:jc w:val="center"/>
      </w:pPr>
    </w:p>
    <w:p w:rsidR="0002556B" w:rsidRDefault="0002556B" w:rsidP="0002556B">
      <w:pPr>
        <w:spacing w:line="480" w:lineRule="atLeast"/>
      </w:pPr>
      <w:r>
        <w:object w:dxaOrig="7075" w:dyaOrig="2395">
          <v:shape id="_x0000_i1044" type="#_x0000_t75" style="width:352.6pt;height:122.2pt" o:ole="">
            <v:imagedata r:id="rId30" o:title=""/>
          </v:shape>
          <o:OLEObject Type="Embed" ProgID="Visio.Drawing.11" ShapeID="_x0000_i1044" DrawAspect="Content" ObjectID="_1463555708" r:id="rId31"/>
        </w:object>
      </w:r>
    </w:p>
    <w:p w:rsidR="0002556B" w:rsidRDefault="0002556B" w:rsidP="0002556B">
      <w:pPr>
        <w:spacing w:line="480" w:lineRule="atLeast"/>
      </w:pPr>
    </w:p>
    <w:p w:rsidR="0002556B" w:rsidRDefault="0002556B" w:rsidP="0002556B">
      <w:pPr>
        <w:spacing w:line="480" w:lineRule="atLeast"/>
      </w:pPr>
    </w:p>
    <w:p w:rsidR="0002556B" w:rsidRDefault="0002556B" w:rsidP="0002556B">
      <w:pPr>
        <w:spacing w:line="480" w:lineRule="atLeast"/>
      </w:pPr>
    </w:p>
    <w:p w:rsidR="0002556B" w:rsidRDefault="0002556B" w:rsidP="0002556B">
      <w:pPr>
        <w:spacing w:line="480" w:lineRule="atLeast"/>
      </w:pPr>
    </w:p>
    <w:p w:rsidR="0002556B" w:rsidRDefault="0002556B" w:rsidP="0002556B">
      <w:pPr>
        <w:spacing w:line="480" w:lineRule="atLeast"/>
      </w:pPr>
    </w:p>
    <w:p w:rsidR="0002556B" w:rsidRDefault="0002556B" w:rsidP="0002556B">
      <w:pPr>
        <w:spacing w:line="480" w:lineRule="atLeast"/>
      </w:pPr>
    </w:p>
    <w:p w:rsidR="0002556B" w:rsidRDefault="0002556B" w:rsidP="0002556B">
      <w:pPr>
        <w:spacing w:line="480" w:lineRule="atLeast"/>
      </w:pPr>
    </w:p>
    <w:p w:rsidR="0002556B" w:rsidRDefault="0002556B" w:rsidP="0002556B">
      <w:pPr>
        <w:spacing w:line="480" w:lineRule="atLeast"/>
      </w:pPr>
    </w:p>
    <w:p w:rsidR="0002556B" w:rsidRDefault="0002556B" w:rsidP="0002556B">
      <w:pPr>
        <w:spacing w:line="480" w:lineRule="atLeast"/>
      </w:pPr>
    </w:p>
    <w:p w:rsidR="0002556B" w:rsidRPr="00085D13" w:rsidRDefault="0002556B" w:rsidP="0002556B">
      <w:pPr>
        <w:spacing w:line="480" w:lineRule="atLeast"/>
      </w:pPr>
      <w:r>
        <w:rPr>
          <w:rFonts w:ascii="Verdana" w:hAnsi="Verdana"/>
          <w:b/>
        </w:rPr>
        <w:t>LEVEL-1:</w:t>
      </w:r>
    </w:p>
    <w:p w:rsidR="0002556B" w:rsidRDefault="0002556B" w:rsidP="0002556B">
      <w:pPr>
        <w:spacing w:line="480" w:lineRule="atLeast"/>
        <w:rPr>
          <w:rFonts w:ascii="Verdana" w:hAnsi="Verdana"/>
          <w:b/>
        </w:rPr>
      </w:pPr>
      <w:r>
        <w:rPr>
          <w:rFonts w:ascii="Verdana" w:hAnsi="Verdana"/>
          <w:b/>
        </w:rPr>
        <w:lastRenderedPageBreak/>
        <w:t>User:</w:t>
      </w:r>
      <w:r>
        <w:object w:dxaOrig="10337" w:dyaOrig="13640">
          <v:shape id="_x0000_i1045" type="#_x0000_t75" style="width:467.8pt;height:561.15pt" o:ole="">
            <v:imagedata r:id="rId32" o:title=""/>
          </v:shape>
          <o:OLEObject Type="Embed" ProgID="Visio.Drawing.11" ShapeID="_x0000_i1045" DrawAspect="Content" ObjectID="_1463555709" r:id="rId33"/>
        </w:object>
      </w:r>
    </w:p>
    <w:p w:rsidR="0002556B" w:rsidRDefault="0002556B" w:rsidP="0002556B">
      <w:pPr>
        <w:spacing w:line="480" w:lineRule="atLeast"/>
        <w:rPr>
          <w:rFonts w:ascii="Verdana" w:hAnsi="Verdana"/>
          <w:b/>
        </w:rPr>
      </w:pPr>
      <w:r>
        <w:rPr>
          <w:rFonts w:ascii="Verdana" w:hAnsi="Verdana"/>
          <w:b/>
        </w:rPr>
        <w:t>LEVEL-2:</w:t>
      </w:r>
    </w:p>
    <w:p w:rsidR="0002556B" w:rsidRDefault="0002556B" w:rsidP="0002556B">
      <w:pPr>
        <w:spacing w:line="480" w:lineRule="atLeast"/>
        <w:jc w:val="center"/>
      </w:pPr>
      <w:r>
        <w:object w:dxaOrig="7075" w:dyaOrig="2395">
          <v:shape id="_x0000_i1046" type="#_x0000_t75" style="width:352.6pt;height:122.2pt" o:ole="">
            <v:imagedata r:id="rId34" o:title=""/>
          </v:shape>
          <o:OLEObject Type="Embed" ProgID="Visio.Drawing.11" ShapeID="_x0000_i1046" DrawAspect="Content" ObjectID="_1463555710" r:id="rId35"/>
        </w:object>
      </w:r>
    </w:p>
    <w:p w:rsidR="0002556B" w:rsidRDefault="0002556B" w:rsidP="0002556B">
      <w:pPr>
        <w:spacing w:line="480" w:lineRule="atLeast"/>
        <w:jc w:val="center"/>
      </w:pPr>
    </w:p>
    <w:p w:rsidR="0002556B" w:rsidRDefault="0002556B" w:rsidP="0002556B">
      <w:pPr>
        <w:spacing w:line="480" w:lineRule="atLeast"/>
        <w:jc w:val="center"/>
      </w:pPr>
    </w:p>
    <w:p w:rsidR="0002556B" w:rsidRDefault="0002556B" w:rsidP="0002556B">
      <w:pPr>
        <w:spacing w:line="480" w:lineRule="atLeast"/>
        <w:jc w:val="center"/>
      </w:pPr>
      <w:r>
        <w:object w:dxaOrig="7075" w:dyaOrig="2395">
          <v:shape id="_x0000_i1047" type="#_x0000_t75" style="width:352.6pt;height:122.2pt" o:ole="">
            <v:imagedata r:id="rId36" o:title=""/>
          </v:shape>
          <o:OLEObject Type="Embed" ProgID="Visio.Drawing.11" ShapeID="_x0000_i1047" DrawAspect="Content" ObjectID="_1463555711" r:id="rId37"/>
        </w:object>
      </w:r>
    </w:p>
    <w:p w:rsidR="0002556B" w:rsidRDefault="0002556B" w:rsidP="0002556B">
      <w:pPr>
        <w:spacing w:line="480" w:lineRule="atLeast"/>
        <w:jc w:val="center"/>
      </w:pPr>
    </w:p>
    <w:p w:rsidR="0002556B" w:rsidRDefault="0002556B" w:rsidP="0002556B">
      <w:pPr>
        <w:spacing w:line="480" w:lineRule="atLeast"/>
        <w:jc w:val="center"/>
      </w:pPr>
    </w:p>
    <w:p w:rsidR="0002556B" w:rsidRDefault="0002556B" w:rsidP="0002556B">
      <w:pPr>
        <w:spacing w:line="480" w:lineRule="atLeast"/>
        <w:jc w:val="center"/>
      </w:pPr>
    </w:p>
    <w:p w:rsidR="0002556B" w:rsidRDefault="0002556B" w:rsidP="0002556B">
      <w:pPr>
        <w:spacing w:line="480" w:lineRule="atLeast"/>
      </w:pPr>
      <w:r>
        <w:object w:dxaOrig="7075" w:dyaOrig="2395">
          <v:shape id="_x0000_i1048" type="#_x0000_t75" style="width:352.6pt;height:122.2pt" o:ole="">
            <v:imagedata r:id="rId38" o:title=""/>
          </v:shape>
          <o:OLEObject Type="Embed" ProgID="Visio.Drawing.11" ShapeID="_x0000_i1048" DrawAspect="Content" ObjectID="_1463555712" r:id="rId39"/>
        </w:object>
      </w:r>
    </w:p>
    <w:p w:rsidR="0002556B" w:rsidRDefault="0002556B" w:rsidP="0002556B">
      <w:pPr>
        <w:spacing w:line="480" w:lineRule="atLeast"/>
      </w:pPr>
    </w:p>
    <w:p w:rsidR="0002556B" w:rsidRDefault="0002556B" w:rsidP="0002556B">
      <w:pPr>
        <w:spacing w:line="480" w:lineRule="atLeast"/>
      </w:pPr>
    </w:p>
    <w:p w:rsidR="0002556B" w:rsidRDefault="0002556B" w:rsidP="0002556B">
      <w:pPr>
        <w:spacing w:line="480" w:lineRule="atLeast"/>
        <w:jc w:val="center"/>
      </w:pPr>
      <w:r>
        <w:object w:dxaOrig="7075" w:dyaOrig="2395">
          <v:shape id="_x0000_i1049" type="#_x0000_t75" style="width:352.6pt;height:122.2pt" o:ole="">
            <v:imagedata r:id="rId40" o:title=""/>
          </v:shape>
          <o:OLEObject Type="Embed" ProgID="Visio.Drawing.11" ShapeID="_x0000_i1049" DrawAspect="Content" ObjectID="_1463555713" r:id="rId41"/>
        </w:object>
      </w:r>
    </w:p>
    <w:p w:rsidR="0002556B" w:rsidRDefault="0002556B" w:rsidP="0002556B">
      <w:pPr>
        <w:spacing w:line="480" w:lineRule="atLeast"/>
        <w:jc w:val="center"/>
      </w:pPr>
    </w:p>
    <w:p w:rsidR="0002556B" w:rsidRDefault="0002556B" w:rsidP="0002556B">
      <w:pPr>
        <w:spacing w:line="480" w:lineRule="atLeast"/>
        <w:rPr>
          <w:rFonts w:ascii="Verdana" w:hAnsi="Verdana"/>
          <w:b/>
        </w:rPr>
      </w:pPr>
    </w:p>
    <w:p w:rsidR="0002556B" w:rsidRDefault="0002556B" w:rsidP="0002556B">
      <w:pPr>
        <w:spacing w:line="480" w:lineRule="atLeast"/>
        <w:rPr>
          <w:rFonts w:ascii="Verdana" w:hAnsi="Verdana"/>
          <w:b/>
        </w:rPr>
      </w:pPr>
    </w:p>
    <w:p w:rsidR="0002556B" w:rsidRDefault="0002556B" w:rsidP="0002556B">
      <w:pPr>
        <w:spacing w:line="480" w:lineRule="atLeast"/>
        <w:rPr>
          <w:rFonts w:ascii="Verdana" w:hAnsi="Verdana"/>
          <w:b/>
        </w:rPr>
      </w:pPr>
    </w:p>
    <w:p w:rsidR="0002556B" w:rsidRDefault="0002556B" w:rsidP="0002556B">
      <w:pPr>
        <w:spacing w:line="480" w:lineRule="atLeast"/>
        <w:rPr>
          <w:rFonts w:ascii="Verdana" w:hAnsi="Verdana"/>
          <w:b/>
        </w:rPr>
      </w:pPr>
    </w:p>
    <w:p w:rsidR="0002556B" w:rsidRDefault="0002556B" w:rsidP="0002556B">
      <w:pPr>
        <w:spacing w:line="480" w:lineRule="atLeast"/>
        <w:rPr>
          <w:rFonts w:ascii="Verdana" w:hAnsi="Verdana"/>
          <w:b/>
        </w:rPr>
      </w:pPr>
    </w:p>
    <w:p w:rsidR="0002556B" w:rsidRDefault="0002556B" w:rsidP="0002556B">
      <w:pPr>
        <w:spacing w:line="480" w:lineRule="atLeast"/>
        <w:rPr>
          <w:rFonts w:ascii="Verdana" w:hAnsi="Verdana"/>
          <w:b/>
        </w:rPr>
      </w:pPr>
    </w:p>
    <w:p w:rsidR="0002556B" w:rsidRDefault="0002556B" w:rsidP="0002556B">
      <w:pPr>
        <w:spacing w:line="480" w:lineRule="atLeast"/>
        <w:rPr>
          <w:rFonts w:ascii="Verdana" w:hAnsi="Verdana"/>
          <w:b/>
        </w:rPr>
      </w:pPr>
    </w:p>
    <w:p w:rsidR="0002556B" w:rsidRDefault="0002556B" w:rsidP="0002556B">
      <w:pPr>
        <w:spacing w:line="480" w:lineRule="atLeast"/>
        <w:rPr>
          <w:rFonts w:ascii="Verdana" w:hAnsi="Verdana"/>
          <w:b/>
        </w:rPr>
      </w:pPr>
    </w:p>
    <w:p w:rsidR="0002556B" w:rsidRDefault="0002556B" w:rsidP="0002556B">
      <w:pPr>
        <w:spacing w:line="480" w:lineRule="atLeast"/>
        <w:rPr>
          <w:rFonts w:ascii="Verdana" w:hAnsi="Verdana"/>
          <w:b/>
        </w:rPr>
      </w:pPr>
    </w:p>
    <w:p w:rsidR="0002556B" w:rsidRDefault="0002556B" w:rsidP="0002556B">
      <w:pPr>
        <w:spacing w:line="480" w:lineRule="atLeast"/>
        <w:rPr>
          <w:rFonts w:ascii="Verdana" w:hAnsi="Verdana"/>
          <w:b/>
        </w:rPr>
      </w:pPr>
    </w:p>
    <w:p w:rsidR="0002556B" w:rsidRDefault="0002556B" w:rsidP="0002556B">
      <w:pPr>
        <w:spacing w:line="480" w:lineRule="atLeast"/>
        <w:rPr>
          <w:rFonts w:ascii="Verdana" w:hAnsi="Verdana"/>
          <w:b/>
        </w:rPr>
      </w:pPr>
    </w:p>
    <w:p w:rsidR="0002556B" w:rsidRDefault="0002556B" w:rsidP="0002556B">
      <w:pPr>
        <w:spacing w:line="480" w:lineRule="atLeast"/>
        <w:rPr>
          <w:rFonts w:ascii="Verdana" w:hAnsi="Verdana"/>
          <w:b/>
        </w:rPr>
      </w:pPr>
    </w:p>
    <w:p w:rsidR="0002556B" w:rsidRDefault="0002556B" w:rsidP="0002556B">
      <w:pPr>
        <w:tabs>
          <w:tab w:val="left" w:pos="4718"/>
        </w:tabs>
        <w:spacing w:line="480" w:lineRule="atLeast"/>
        <w:rPr>
          <w:rFonts w:ascii="Verdana" w:hAnsi="Verdana"/>
          <w:b/>
        </w:rPr>
      </w:pPr>
    </w:p>
    <w:p w:rsidR="0002556B" w:rsidRDefault="0002556B" w:rsidP="0002556B">
      <w:pPr>
        <w:tabs>
          <w:tab w:val="left" w:pos="4718"/>
        </w:tabs>
        <w:spacing w:line="480" w:lineRule="atLeast"/>
        <w:rPr>
          <w:b/>
          <w:sz w:val="28"/>
        </w:rPr>
      </w:pPr>
      <w:r>
        <w:rPr>
          <w:b/>
          <w:sz w:val="28"/>
        </w:rPr>
        <w:t>Authentication:</w:t>
      </w:r>
    </w:p>
    <w:p w:rsidR="0002556B" w:rsidRPr="004477AB" w:rsidRDefault="0002556B" w:rsidP="0002556B">
      <w:pPr>
        <w:tabs>
          <w:tab w:val="left" w:pos="4718"/>
        </w:tabs>
        <w:spacing w:line="480" w:lineRule="atLeast"/>
        <w:rPr>
          <w:b/>
          <w:sz w:val="28"/>
        </w:rPr>
      </w:pPr>
    </w:p>
    <w:p w:rsidR="00E54DB6" w:rsidRDefault="0002556B" w:rsidP="0002556B">
      <w:r w:rsidRPr="00962775">
        <w:rPr>
          <w:rFonts w:ascii="Verdana" w:hAnsi="Verdana"/>
        </w:rPr>
        <w:object w:dxaOrig="8784" w:dyaOrig="4506">
          <v:shape id="_x0000_i1050" type="#_x0000_t75" style="width:511.4pt;height:266.2pt" o:ole="">
            <v:imagedata r:id="rId42" o:title=""/>
          </v:shape>
          <o:OLEObject Type="Embed" ProgID="Visio.Drawing.11" ShapeID="_x0000_i1050" DrawAspect="Content" ObjectID="_1463555714" r:id="rId43"/>
        </w:object>
      </w:r>
      <w:proofErr w:type="gramStart"/>
      <w:r w:rsidR="005F3D61">
        <w:rPr>
          <w:rFonts w:ascii="Verdana" w:hAnsi="Verdana"/>
        </w:rPr>
        <w:t>s</w:t>
      </w:r>
      <w:proofErr w:type="gramEnd"/>
    </w:p>
    <w:sectPr w:rsidR="00E54DB6" w:rsidSect="00E54DB6">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20000287" w:usb1="00000000"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23BAC"/>
    <w:multiLevelType w:val="hybridMultilevel"/>
    <w:tmpl w:val="D03E923A"/>
    <w:lvl w:ilvl="0" w:tplc="06122EA0">
      <w:start w:val="1"/>
      <w:numFmt w:val="decimal"/>
      <w:lvlText w:val="%1."/>
      <w:lvlJc w:val="left"/>
      <w:pPr>
        <w:tabs>
          <w:tab w:val="num" w:pos="1080"/>
        </w:tabs>
        <w:ind w:left="1080" w:hanging="72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10CB6C4C"/>
    <w:multiLevelType w:val="hybridMultilevel"/>
    <w:tmpl w:val="F32A473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5440F3"/>
    <w:multiLevelType w:val="hybridMultilevel"/>
    <w:tmpl w:val="406E44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858669D"/>
    <w:multiLevelType w:val="hybridMultilevel"/>
    <w:tmpl w:val="B816D06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5A622967"/>
    <w:multiLevelType w:val="hybridMultilevel"/>
    <w:tmpl w:val="F6F837F8"/>
    <w:lvl w:ilvl="0" w:tplc="04090001">
      <w:start w:val="1"/>
      <w:numFmt w:val="bullet"/>
      <w:lvlText w:val=""/>
      <w:lvlJc w:val="left"/>
      <w:pPr>
        <w:ind w:left="1440" w:hanging="360"/>
      </w:pPr>
      <w:rPr>
        <w:rFonts w:ascii="Symbol" w:hAnsi="Symbol" w:hint="default"/>
      </w:rPr>
    </w:lvl>
    <w:lvl w:ilvl="1" w:tplc="0409001B">
      <w:start w:val="1"/>
      <w:numFmt w:val="lowerRoman"/>
      <w:lvlText w:val="%2."/>
      <w:lvlJc w:val="right"/>
      <w:pPr>
        <w:ind w:left="2160" w:hanging="360"/>
      </w:pPr>
      <w:rPr>
        <w:rFont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 w:numId="2">
    <w:abstractNumId w:val="4"/>
  </w:num>
  <w:num w:numId="3">
    <w:abstractNumId w:val="3"/>
  </w:num>
  <w:num w:numId="4">
    <w:abstractNumId w:val="1"/>
  </w:num>
  <w:num w:numId="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2"/>
  <w:proofState w:spelling="clean" w:grammar="clean"/>
  <w:defaultTabStop w:val="720"/>
  <w:characterSpacingControl w:val="doNotCompress"/>
  <w:compat>
    <w:useFELayout/>
  </w:compat>
  <w:rsids>
    <w:rsidRoot w:val="0002556B"/>
    <w:rsid w:val="0002556B"/>
    <w:rsid w:val="005F3D61"/>
    <w:rsid w:val="008B3199"/>
    <w:rsid w:val="00E54DB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54DB6"/>
  </w:style>
  <w:style w:type="paragraph" w:styleId="Heading5">
    <w:name w:val="heading 5"/>
    <w:basedOn w:val="Normal"/>
    <w:next w:val="Normal"/>
    <w:link w:val="Heading5Char"/>
    <w:uiPriority w:val="9"/>
    <w:semiHidden/>
    <w:unhideWhenUsed/>
    <w:qFormat/>
    <w:rsid w:val="0002556B"/>
    <w:pPr>
      <w:widowControl w:val="0"/>
      <w:autoSpaceDE w:val="0"/>
      <w:autoSpaceDN w:val="0"/>
      <w:adjustRightInd w:val="0"/>
      <w:spacing w:before="240" w:after="60" w:line="240" w:lineRule="auto"/>
      <w:outlineLvl w:val="4"/>
    </w:pPr>
    <w:rPr>
      <w:rFonts w:ascii="Calibri" w:eastAsia="Times New Roman" w:hAnsi="Calibri" w:cs="Times New Roman"/>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uiPriority w:val="9"/>
    <w:semiHidden/>
    <w:rsid w:val="0002556B"/>
    <w:rPr>
      <w:rFonts w:ascii="Calibri" w:eastAsia="Times New Roman" w:hAnsi="Calibri" w:cs="Times New Roman"/>
      <w:b/>
      <w:bCs/>
      <w:i/>
      <w:iCs/>
      <w:sz w:val="26"/>
      <w:szCs w:val="26"/>
    </w:rPr>
  </w:style>
  <w:style w:type="paragraph" w:customStyle="1" w:styleId="Default">
    <w:name w:val="Default"/>
    <w:rsid w:val="0002556B"/>
    <w:pPr>
      <w:widowControl w:val="0"/>
      <w:autoSpaceDE w:val="0"/>
      <w:autoSpaceDN w:val="0"/>
      <w:adjustRightInd w:val="0"/>
      <w:spacing w:after="0" w:line="240" w:lineRule="auto"/>
    </w:pPr>
    <w:rPr>
      <w:rFonts w:ascii="Papyrus" w:eastAsia="Times New Roman" w:hAnsi="Papyrus" w:cs="Papyrus"/>
      <w:color w:val="000000"/>
      <w:sz w:val="24"/>
      <w:szCs w:val="24"/>
    </w:rPr>
  </w:style>
  <w:style w:type="paragraph" w:styleId="HTMLPreformatted">
    <w:name w:val="HTML Preformatted"/>
    <w:basedOn w:val="Normal"/>
    <w:link w:val="HTMLPreformattedChar"/>
    <w:uiPriority w:val="99"/>
    <w:semiHidden/>
    <w:rsid w:val="000255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4"/>
      <w:szCs w:val="24"/>
    </w:rPr>
  </w:style>
  <w:style w:type="character" w:customStyle="1" w:styleId="HTMLPreformattedChar">
    <w:name w:val="HTML Preformatted Char"/>
    <w:basedOn w:val="DefaultParagraphFont"/>
    <w:link w:val="HTMLPreformatted"/>
    <w:uiPriority w:val="99"/>
    <w:semiHidden/>
    <w:rsid w:val="0002556B"/>
    <w:rPr>
      <w:rFonts w:ascii="Courier New" w:eastAsia="Times New Roman" w:hAnsi="Courier New" w:cs="Courier New"/>
      <w:sz w:val="24"/>
      <w:szCs w:val="24"/>
    </w:rPr>
  </w:style>
  <w:style w:type="character" w:customStyle="1" w:styleId="HTMLTypewriter2">
    <w:name w:val="HTML Typewriter2"/>
    <w:basedOn w:val="DefaultParagraphFont"/>
    <w:rsid w:val="0002556B"/>
    <w:rPr>
      <w:rFonts w:ascii="Courier New" w:eastAsia="Times New Roman" w:hAnsi="Courier New" w:cs="Courier New"/>
      <w:sz w:val="20"/>
      <w:szCs w:val="20"/>
    </w:rPr>
  </w:style>
  <w:style w:type="character" w:styleId="SubtleReference">
    <w:name w:val="Subtle Reference"/>
    <w:basedOn w:val="DefaultParagraphFont"/>
    <w:uiPriority w:val="31"/>
    <w:qFormat/>
    <w:rsid w:val="0002556B"/>
    <w:rPr>
      <w:smallCaps/>
      <w:color w:val="C0504D"/>
      <w:u w:val="single"/>
    </w:rPr>
  </w:style>
  <w:style w:type="paragraph" w:styleId="BalloonText">
    <w:name w:val="Balloon Text"/>
    <w:basedOn w:val="Normal"/>
    <w:link w:val="BalloonTextChar"/>
    <w:uiPriority w:val="99"/>
    <w:semiHidden/>
    <w:unhideWhenUsed/>
    <w:rsid w:val="0002556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2556B"/>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image" Target="media/image9.png"/><Relationship Id="rId18" Type="http://schemas.openxmlformats.org/officeDocument/2006/relationships/image" Target="media/image14.png"/><Relationship Id="rId26" Type="http://schemas.openxmlformats.org/officeDocument/2006/relationships/image" Target="media/image20.emf"/><Relationship Id="rId39" Type="http://schemas.openxmlformats.org/officeDocument/2006/relationships/oleObject" Target="embeddings/oleObject9.bin"/><Relationship Id="rId3" Type="http://schemas.openxmlformats.org/officeDocument/2006/relationships/settings" Target="settings.xml"/><Relationship Id="rId21" Type="http://schemas.openxmlformats.org/officeDocument/2006/relationships/image" Target="media/image17.png"/><Relationship Id="rId34" Type="http://schemas.openxmlformats.org/officeDocument/2006/relationships/image" Target="media/image24.emf"/><Relationship Id="rId42" Type="http://schemas.openxmlformats.org/officeDocument/2006/relationships/image" Target="media/image28.emf"/><Relationship Id="rId7" Type="http://schemas.openxmlformats.org/officeDocument/2006/relationships/image" Target="media/image3.emf"/><Relationship Id="rId12" Type="http://schemas.openxmlformats.org/officeDocument/2006/relationships/image" Target="media/image8.png"/><Relationship Id="rId17" Type="http://schemas.openxmlformats.org/officeDocument/2006/relationships/image" Target="media/image13.png"/><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26.emf"/><Relationship Id="rId2" Type="http://schemas.openxmlformats.org/officeDocument/2006/relationships/styles" Target="styles.xml"/><Relationship Id="rId16" Type="http://schemas.openxmlformats.org/officeDocument/2006/relationships/image" Target="media/image12.png"/><Relationship Id="rId20" Type="http://schemas.openxmlformats.org/officeDocument/2006/relationships/image" Target="media/image16.png"/><Relationship Id="rId29" Type="http://schemas.openxmlformats.org/officeDocument/2006/relationships/oleObject" Target="embeddings/oleObject4.bin"/><Relationship Id="rId41" Type="http://schemas.openxmlformats.org/officeDocument/2006/relationships/oleObject" Target="embeddings/oleObject10.bin"/><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image" Target="media/image7.emf"/><Relationship Id="rId24" Type="http://schemas.openxmlformats.org/officeDocument/2006/relationships/image" Target="media/image19.emf"/><Relationship Id="rId32" Type="http://schemas.openxmlformats.org/officeDocument/2006/relationships/image" Target="media/image23.emf"/><Relationship Id="rId37" Type="http://schemas.openxmlformats.org/officeDocument/2006/relationships/oleObject" Target="embeddings/oleObject8.bin"/><Relationship Id="rId40" Type="http://schemas.openxmlformats.org/officeDocument/2006/relationships/image" Target="media/image27.emf"/><Relationship Id="rId45" Type="http://schemas.openxmlformats.org/officeDocument/2006/relationships/theme" Target="theme/theme1.xml"/><Relationship Id="rId5" Type="http://schemas.openxmlformats.org/officeDocument/2006/relationships/image" Target="media/image1.jpeg"/><Relationship Id="rId15" Type="http://schemas.openxmlformats.org/officeDocument/2006/relationships/image" Target="media/image11.png"/><Relationship Id="rId23" Type="http://schemas.openxmlformats.org/officeDocument/2006/relationships/oleObject" Target="embeddings/oleObject1.bin"/><Relationship Id="rId28" Type="http://schemas.openxmlformats.org/officeDocument/2006/relationships/image" Target="media/image21.emf"/><Relationship Id="rId36" Type="http://schemas.openxmlformats.org/officeDocument/2006/relationships/image" Target="media/image25.emf"/><Relationship Id="rId10" Type="http://schemas.openxmlformats.org/officeDocument/2006/relationships/image" Target="media/image6.emf"/><Relationship Id="rId19" Type="http://schemas.openxmlformats.org/officeDocument/2006/relationships/image" Target="media/image15.png"/><Relationship Id="rId31" Type="http://schemas.openxmlformats.org/officeDocument/2006/relationships/oleObject" Target="embeddings/oleObject5.bin"/><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image" Target="media/image10.png"/><Relationship Id="rId22" Type="http://schemas.openxmlformats.org/officeDocument/2006/relationships/image" Target="media/image18.emf"/><Relationship Id="rId27" Type="http://schemas.openxmlformats.org/officeDocument/2006/relationships/oleObject" Target="embeddings/oleObject3.bin"/><Relationship Id="rId30" Type="http://schemas.openxmlformats.org/officeDocument/2006/relationships/image" Target="media/image22.emf"/><Relationship Id="rId35" Type="http://schemas.openxmlformats.org/officeDocument/2006/relationships/oleObject" Target="embeddings/oleObject7.bin"/><Relationship Id="rId43" Type="http://schemas.openxmlformats.org/officeDocument/2006/relationships/oleObject" Target="embeddings/oleObject1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TotalTime>
  <Pages>35</Pages>
  <Words>1217</Words>
  <Characters>6939</Characters>
  <Application>Microsoft Office Word</Application>
  <DocSecurity>0</DocSecurity>
  <Lines>57</Lines>
  <Paragraphs>16</Paragraphs>
  <ScaleCrop>false</ScaleCrop>
  <Company>NIT</Company>
  <LinksUpToDate>false</LinksUpToDate>
  <CharactersWithSpaces>81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VAPROJECTS</dc:creator>
  <cp:keywords/>
  <dc:description/>
  <cp:lastModifiedBy>JAVAPROJECTS</cp:lastModifiedBy>
  <cp:revision>4</cp:revision>
  <dcterms:created xsi:type="dcterms:W3CDTF">2014-02-10T15:14:00Z</dcterms:created>
  <dcterms:modified xsi:type="dcterms:W3CDTF">2014-06-06T04:58:00Z</dcterms:modified>
</cp:coreProperties>
</file>